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381" r:id="rId3"/>
    <p:sldId id="531" r:id="rId4"/>
    <p:sldId id="529" r:id="rId5"/>
    <p:sldId id="526" r:id="rId6"/>
    <p:sldId id="527" r:id="rId7"/>
    <p:sldId id="528" r:id="rId8"/>
    <p:sldId id="446" r:id="rId9"/>
    <p:sldId id="416" r:id="rId10"/>
    <p:sldId id="408" r:id="rId11"/>
    <p:sldId id="415" r:id="rId12"/>
    <p:sldId id="532" r:id="rId13"/>
    <p:sldId id="533" r:id="rId14"/>
    <p:sldId id="430" r:id="rId15"/>
    <p:sldId id="429" r:id="rId16"/>
    <p:sldId id="456" r:id="rId17"/>
    <p:sldId id="457" r:id="rId18"/>
    <p:sldId id="523" r:id="rId19"/>
    <p:sldId id="524" r:id="rId20"/>
    <p:sldId id="525" r:id="rId21"/>
    <p:sldId id="482" r:id="rId22"/>
    <p:sldId id="483" r:id="rId23"/>
    <p:sldId id="484" r:id="rId24"/>
    <p:sldId id="485" r:id="rId25"/>
    <p:sldId id="486" r:id="rId26"/>
    <p:sldId id="487" r:id="rId27"/>
    <p:sldId id="521" r:id="rId28"/>
    <p:sldId id="522" r:id="rId29"/>
    <p:sldId id="488" r:id="rId30"/>
    <p:sldId id="489" r:id="rId31"/>
    <p:sldId id="490" r:id="rId32"/>
    <p:sldId id="534" r:id="rId33"/>
    <p:sldId id="535" r:id="rId34"/>
    <p:sldId id="536" r:id="rId35"/>
    <p:sldId id="537" r:id="rId36"/>
    <p:sldId id="538" r:id="rId37"/>
    <p:sldId id="539" r:id="rId38"/>
    <p:sldId id="540" r:id="rId39"/>
    <p:sldId id="378" r:id="rId40"/>
  </p:sldIdLst>
  <p:sldSz cx="9144000" cy="6858000" type="screen4x3"/>
  <p:notesSz cx="6797675" cy="9928225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1pPr>
    <a:lvl2pPr marL="4572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2pPr>
    <a:lvl3pPr marL="9144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3pPr>
    <a:lvl4pPr marL="13716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4pPr>
    <a:lvl5pPr marL="1828800" algn="ctr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B Mitra" pitchFamily="2" charset="-7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C0C0C0"/>
    <a:srgbClr val="FFCCFF"/>
    <a:srgbClr val="9999FF"/>
    <a:srgbClr val="FF9933"/>
    <a:srgbClr val="99CCFF"/>
    <a:srgbClr val="99FF66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1" autoAdjust="0"/>
    <p:restoredTop sz="94552" autoAdjust="0"/>
  </p:normalViewPr>
  <p:slideViewPr>
    <p:cSldViewPr snapToGrid="0">
      <p:cViewPr>
        <p:scale>
          <a:sx n="66" d="100"/>
          <a:sy n="66" d="100"/>
        </p:scale>
        <p:origin x="-552" y="-114"/>
      </p:cViewPr>
      <p:guideLst>
        <p:guide orient="horz" pos="449"/>
        <p:guide pos="4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-96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112F583-D463-4784-A759-FC13B9101B2A}" type="doc">
      <dgm:prSet loTypeId="urn:microsoft.com/office/officeart/2005/8/layout/hierarchy4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5D7F2849-D513-4F1F-BDAD-73A784C0BF59}">
      <dgm:prSet phldrT="[Text]"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کمیته راهبری</a:t>
          </a:r>
        </a:p>
      </dgm:t>
    </dgm:pt>
    <dgm:pt modelId="{41507274-C728-41FD-8FB9-B099D440FD01}" type="parTrans" cxnId="{7EF5647B-9582-4000-8A55-D1E071B877A5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2C4892E8-56E6-4F9B-BE29-D88639EFFB06}" type="sibTrans" cxnId="{7EF5647B-9582-4000-8A55-D1E071B877A5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BF9440EA-BFBC-4E96-82DE-D7D47C364E09}">
      <dgm:prSet phldrT="[Text]"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متخصصان مدیریت فناوری</a:t>
          </a:r>
          <a:endParaRPr lang="en-US" b="1" dirty="0">
            <a:cs typeface="B Nazanin" pitchFamily="2" charset="-78"/>
          </a:endParaRPr>
        </a:p>
      </dgm:t>
    </dgm:pt>
    <dgm:pt modelId="{8E47D63C-885B-48C4-8419-CCBAEC0D669C}" type="parTrans" cxnId="{C4DAAD9D-A4C8-4315-B777-4E42FC094533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F3817B13-2C17-48D6-81C3-185E59904609}" type="sibTrans" cxnId="{C4DAAD9D-A4C8-4315-B777-4E42FC094533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C6EBA702-9888-4E54-88E7-32556230E73D}">
      <dgm:prSet phldrT="[Text]"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سازندگان و تامین‌کنندگان</a:t>
          </a:r>
          <a:endParaRPr lang="en-US" b="1" dirty="0">
            <a:cs typeface="B Nazanin" pitchFamily="2" charset="-78"/>
          </a:endParaRPr>
        </a:p>
      </dgm:t>
    </dgm:pt>
    <dgm:pt modelId="{7049B94D-AB3A-4668-8C43-E3EF48102B08}" type="parTrans" cxnId="{37049A33-4AB5-449B-8673-F276CB08C884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FB85AF34-5EBD-4B26-86AE-A02560155861}" type="sibTrans" cxnId="{37049A33-4AB5-449B-8673-F276CB08C884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36A0DADF-8A83-4E79-A8A1-8DA26929F7BC}">
      <dgm:prSet phldrT="[Text]"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مدیران و کاربران حوزه حفاظت</a:t>
          </a:r>
          <a:endParaRPr lang="en-US" b="1" dirty="0">
            <a:cs typeface="B Nazanin" pitchFamily="2" charset="-78"/>
          </a:endParaRPr>
        </a:p>
      </dgm:t>
    </dgm:pt>
    <dgm:pt modelId="{F1366E95-611C-481F-A035-E799A139FC18}" type="parTrans" cxnId="{8E42450A-6540-4152-ADEE-C84D8727E730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24E4E164-BDA9-4839-8CBD-E4318AEB7968}" type="sibTrans" cxnId="{8E42450A-6540-4152-ADEE-C84D8727E730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A48605C8-0260-4767-89B7-AC7C83AAFBAF}">
      <dgm:prSet phldrT="[Text]"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تصمیم‌گیران و قانونگذاران</a:t>
          </a:r>
          <a:endParaRPr lang="en-US" b="1" dirty="0">
            <a:cs typeface="B Nazanin" pitchFamily="2" charset="-78"/>
          </a:endParaRPr>
        </a:p>
      </dgm:t>
    </dgm:pt>
    <dgm:pt modelId="{755953DA-B083-43DC-872E-37BA4DEE1C0D}" type="parTrans" cxnId="{15E99F59-4E5A-4620-94EF-0274F28A3702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027C91E0-D612-4658-A248-A87DD4038EE1}" type="sibTrans" cxnId="{15E99F59-4E5A-4620-94EF-0274F28A3702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0C07E545-57A8-4FE1-B7E5-B09668F4491F}">
      <dgm:prSet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متخصصان مهندسی برق قدرت</a:t>
          </a:r>
          <a:endParaRPr lang="en-US" b="1" dirty="0">
            <a:cs typeface="B Nazanin" pitchFamily="2" charset="-78"/>
          </a:endParaRPr>
        </a:p>
      </dgm:t>
    </dgm:pt>
    <dgm:pt modelId="{30D7F7C0-66BB-48AD-8651-5DBF281A2CE9}" type="parTrans" cxnId="{107F9252-87D7-45FB-86EF-A10D9E2A68B7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E052E083-67A1-4649-A96D-A0E779EE9AFA}" type="sibTrans" cxnId="{107F9252-87D7-45FB-86EF-A10D9E2A68B7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704FF37A-491B-484C-9AFE-CAA44D79D617}">
      <dgm:prSet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متخصصان خبره</a:t>
          </a:r>
          <a:endParaRPr lang="en-US" b="1" dirty="0">
            <a:cs typeface="B Nazanin" pitchFamily="2" charset="-78"/>
          </a:endParaRPr>
        </a:p>
      </dgm:t>
    </dgm:pt>
    <dgm:pt modelId="{E2EAF88B-B355-49C3-ADED-0ADE762023D9}" type="parTrans" cxnId="{4AF524D1-56D1-48D5-A3B2-C0764E7773D6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0C0DBE4F-176E-46AB-B847-D88F37AF6CEF}" type="sibTrans" cxnId="{4AF524D1-56D1-48D5-A3B2-C0764E7773D6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5014899F-6D30-4538-BA67-CAACD3C5B5A1}">
      <dgm:prSet/>
      <dgm:spPr/>
      <dgm:t>
        <a:bodyPr/>
        <a:lstStyle/>
        <a:p>
          <a:r>
            <a:rPr lang="fa-IR" b="1" dirty="0" smtClean="0">
              <a:cs typeface="B Nazanin" pitchFamily="2" charset="-78"/>
            </a:rPr>
            <a:t>استادان دانشگاه</a:t>
          </a:r>
          <a:endParaRPr lang="en-US" b="1" dirty="0">
            <a:cs typeface="B Nazanin" pitchFamily="2" charset="-78"/>
          </a:endParaRPr>
        </a:p>
      </dgm:t>
    </dgm:pt>
    <dgm:pt modelId="{245D55F8-8B58-49AB-9416-BE1375B21EB5}" type="parTrans" cxnId="{FD316AF9-F698-4D9D-914E-A3BC31052444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3FA09AC7-8271-44FB-8AC5-B5B074BBCD99}" type="sibTrans" cxnId="{FD316AF9-F698-4D9D-914E-A3BC31052444}">
      <dgm:prSet/>
      <dgm:spPr/>
      <dgm:t>
        <a:bodyPr/>
        <a:lstStyle/>
        <a:p>
          <a:endParaRPr lang="en-US" b="1">
            <a:cs typeface="B Nazanin" pitchFamily="2" charset="-78"/>
          </a:endParaRPr>
        </a:p>
      </dgm:t>
    </dgm:pt>
    <dgm:pt modelId="{3CE54D52-F947-444C-AF53-9DC47A0269D9}" type="pres">
      <dgm:prSet presAssocID="{9112F583-D463-4784-A759-FC13B9101B2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pPr rtl="1"/>
          <a:endParaRPr lang="fa-IR"/>
        </a:p>
      </dgm:t>
    </dgm:pt>
    <dgm:pt modelId="{659E27C8-E123-48BB-AEAA-C6D13C535D12}" type="pres">
      <dgm:prSet presAssocID="{5D7F2849-D513-4F1F-BDAD-73A784C0BF59}" presName="vertOne" presStyleCnt="0"/>
      <dgm:spPr/>
    </dgm:pt>
    <dgm:pt modelId="{649E49B5-98DC-4CED-BD2E-0F3CCD148EB5}" type="pres">
      <dgm:prSet presAssocID="{5D7F2849-D513-4F1F-BDAD-73A784C0BF59}" presName="txOne" presStyleLbl="node0" presStyleIdx="0" presStyleCnt="1" custLinFactNeighborX="-10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0BFE193-0952-4198-BBDE-EF39A51CD987}" type="pres">
      <dgm:prSet presAssocID="{5D7F2849-D513-4F1F-BDAD-73A784C0BF59}" presName="parTransOne" presStyleCnt="0"/>
      <dgm:spPr/>
    </dgm:pt>
    <dgm:pt modelId="{D5B15E9A-5C47-4CDD-941F-9B21AA9E13C3}" type="pres">
      <dgm:prSet presAssocID="{5D7F2849-D513-4F1F-BDAD-73A784C0BF59}" presName="horzOne" presStyleCnt="0"/>
      <dgm:spPr/>
    </dgm:pt>
    <dgm:pt modelId="{319A88BC-0EB4-4B9A-8F3D-FD3FE1F98224}" type="pres">
      <dgm:prSet presAssocID="{BF9440EA-BFBC-4E96-82DE-D7D47C364E09}" presName="vertTwo" presStyleCnt="0"/>
      <dgm:spPr/>
    </dgm:pt>
    <dgm:pt modelId="{9B2A4BF0-F43C-4FB7-A996-CA9C95932BA8}" type="pres">
      <dgm:prSet presAssocID="{BF9440EA-BFBC-4E96-82DE-D7D47C364E09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AD8B35-0233-4FE0-AC6E-20526F343392}" type="pres">
      <dgm:prSet presAssocID="{BF9440EA-BFBC-4E96-82DE-D7D47C364E09}" presName="parTransTwo" presStyleCnt="0"/>
      <dgm:spPr/>
    </dgm:pt>
    <dgm:pt modelId="{1EA8B92D-773D-47D9-9D66-197DAD218312}" type="pres">
      <dgm:prSet presAssocID="{BF9440EA-BFBC-4E96-82DE-D7D47C364E09}" presName="horzTwo" presStyleCnt="0"/>
      <dgm:spPr/>
    </dgm:pt>
    <dgm:pt modelId="{05F7F934-7F92-4894-8568-D229A3374938}" type="pres">
      <dgm:prSet presAssocID="{C6EBA702-9888-4E54-88E7-32556230E73D}" presName="vertThree" presStyleCnt="0"/>
      <dgm:spPr/>
    </dgm:pt>
    <dgm:pt modelId="{CBCB7E3A-A37A-4631-9BA9-07603EA24D5D}" type="pres">
      <dgm:prSet presAssocID="{C6EBA702-9888-4E54-88E7-32556230E73D}" presName="txThree" presStyleLbl="node3" presStyleIdx="0" presStyleCnt="5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F3EA861E-D4E4-48B2-8150-880392D188FA}" type="pres">
      <dgm:prSet presAssocID="{C6EBA702-9888-4E54-88E7-32556230E73D}" presName="horzThree" presStyleCnt="0"/>
      <dgm:spPr/>
    </dgm:pt>
    <dgm:pt modelId="{7C263F34-43E7-46F2-9AE4-F797958ACA1D}" type="pres">
      <dgm:prSet presAssocID="{FB85AF34-5EBD-4B26-86AE-A02560155861}" presName="sibSpaceThree" presStyleCnt="0"/>
      <dgm:spPr/>
    </dgm:pt>
    <dgm:pt modelId="{5A734A4D-3E79-4BE7-8B60-535B9276D438}" type="pres">
      <dgm:prSet presAssocID="{36A0DADF-8A83-4E79-A8A1-8DA26929F7BC}" presName="vertThree" presStyleCnt="0"/>
      <dgm:spPr/>
    </dgm:pt>
    <dgm:pt modelId="{4DEA20E2-78CA-4890-B6AC-4A3D60594A51}" type="pres">
      <dgm:prSet presAssocID="{36A0DADF-8A83-4E79-A8A1-8DA26929F7BC}" presName="txThre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176B3DE-05AF-48B7-A9A3-C19F912319E5}" type="pres">
      <dgm:prSet presAssocID="{36A0DADF-8A83-4E79-A8A1-8DA26929F7BC}" presName="horzThree" presStyleCnt="0"/>
      <dgm:spPr/>
    </dgm:pt>
    <dgm:pt modelId="{8EAD13C0-E143-41C2-AF74-54498AAE4E71}" type="pres">
      <dgm:prSet presAssocID="{F3817B13-2C17-48D6-81C3-185E59904609}" presName="sibSpaceTwo" presStyleCnt="0"/>
      <dgm:spPr/>
    </dgm:pt>
    <dgm:pt modelId="{13D0906C-F252-4781-9677-9827808C8195}" type="pres">
      <dgm:prSet presAssocID="{0C07E545-57A8-4FE1-B7E5-B09668F4491F}" presName="vertTwo" presStyleCnt="0"/>
      <dgm:spPr/>
    </dgm:pt>
    <dgm:pt modelId="{FB83B3AF-6F8D-4571-9569-9AD8B2E4FB4E}" type="pres">
      <dgm:prSet presAssocID="{0C07E545-57A8-4FE1-B7E5-B09668F4491F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D2592E-2B2C-476B-A48B-91C94DF5366A}" type="pres">
      <dgm:prSet presAssocID="{0C07E545-57A8-4FE1-B7E5-B09668F4491F}" presName="parTransTwo" presStyleCnt="0"/>
      <dgm:spPr/>
    </dgm:pt>
    <dgm:pt modelId="{21002F38-9715-4232-990D-009B8AF3AD7D}" type="pres">
      <dgm:prSet presAssocID="{0C07E545-57A8-4FE1-B7E5-B09668F4491F}" presName="horzTwo" presStyleCnt="0"/>
      <dgm:spPr/>
    </dgm:pt>
    <dgm:pt modelId="{FB769F4D-7D74-4768-9E29-58EF9EA18F09}" type="pres">
      <dgm:prSet presAssocID="{5014899F-6D30-4538-BA67-CAACD3C5B5A1}" presName="vertThree" presStyleCnt="0"/>
      <dgm:spPr/>
    </dgm:pt>
    <dgm:pt modelId="{DA1D41F3-6C84-4517-B7A6-17F67ADEAFCD}" type="pres">
      <dgm:prSet presAssocID="{5014899F-6D30-4538-BA67-CAACD3C5B5A1}" presName="txThree" presStyleLbl="node3" presStyleIdx="2" presStyleCnt="5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3DA2F994-4DE4-4E56-A029-9EA88E4D9443}" type="pres">
      <dgm:prSet presAssocID="{5014899F-6D30-4538-BA67-CAACD3C5B5A1}" presName="horzThree" presStyleCnt="0"/>
      <dgm:spPr/>
    </dgm:pt>
    <dgm:pt modelId="{6B468A9E-4D15-492B-9AE5-17975BBAC293}" type="pres">
      <dgm:prSet presAssocID="{3FA09AC7-8271-44FB-8AC5-B5B074BBCD99}" presName="sibSpaceThree" presStyleCnt="0"/>
      <dgm:spPr/>
    </dgm:pt>
    <dgm:pt modelId="{4E877439-A6D4-4D1B-B807-F5070C4B1807}" type="pres">
      <dgm:prSet presAssocID="{704FF37A-491B-484C-9AFE-CAA44D79D617}" presName="vertThree" presStyleCnt="0"/>
      <dgm:spPr/>
    </dgm:pt>
    <dgm:pt modelId="{7E652DE0-11EE-402D-8776-2875C5789ABC}" type="pres">
      <dgm:prSet presAssocID="{704FF37A-491B-484C-9AFE-CAA44D79D617}" presName="txThree" presStyleLbl="node3" presStyleIdx="3" presStyleCnt="5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EE3BC8E2-92E9-4927-80B5-AF30CB1E0CA8}" type="pres">
      <dgm:prSet presAssocID="{704FF37A-491B-484C-9AFE-CAA44D79D617}" presName="horzThree" presStyleCnt="0"/>
      <dgm:spPr/>
    </dgm:pt>
    <dgm:pt modelId="{E5C7322A-4119-4535-B794-9F9E493F3284}" type="pres">
      <dgm:prSet presAssocID="{0C0DBE4F-176E-46AB-B847-D88F37AF6CEF}" presName="sibSpaceThree" presStyleCnt="0"/>
      <dgm:spPr/>
    </dgm:pt>
    <dgm:pt modelId="{7332D265-76DA-4741-989B-583905C73FD9}" type="pres">
      <dgm:prSet presAssocID="{A48605C8-0260-4767-89B7-AC7C83AAFBAF}" presName="vertThree" presStyleCnt="0"/>
      <dgm:spPr/>
    </dgm:pt>
    <dgm:pt modelId="{C45AF6B5-74D6-4BC3-ACE4-AA025D6C87CB}" type="pres">
      <dgm:prSet presAssocID="{A48605C8-0260-4767-89B7-AC7C83AAFBAF}" presName="txThree" presStyleLbl="node3" presStyleIdx="4" presStyleCnt="5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BA58467E-0E9E-4C8F-AC8C-90A6F97B2A47}" type="pres">
      <dgm:prSet presAssocID="{A48605C8-0260-4767-89B7-AC7C83AAFBAF}" presName="horzThree" presStyleCnt="0"/>
      <dgm:spPr/>
    </dgm:pt>
  </dgm:ptLst>
  <dgm:cxnLst>
    <dgm:cxn modelId="{107F9252-87D7-45FB-86EF-A10D9E2A68B7}" srcId="{5D7F2849-D513-4F1F-BDAD-73A784C0BF59}" destId="{0C07E545-57A8-4FE1-B7E5-B09668F4491F}" srcOrd="1" destOrd="0" parTransId="{30D7F7C0-66BB-48AD-8651-5DBF281A2CE9}" sibTransId="{E052E083-67A1-4649-A96D-A0E779EE9AFA}"/>
    <dgm:cxn modelId="{E676B21B-01FD-4BDD-B2F3-AA21419A7ED4}" type="presOf" srcId="{BF9440EA-BFBC-4E96-82DE-D7D47C364E09}" destId="{9B2A4BF0-F43C-4FB7-A996-CA9C95932BA8}" srcOrd="0" destOrd="0" presId="urn:microsoft.com/office/officeart/2005/8/layout/hierarchy4"/>
    <dgm:cxn modelId="{37049A33-4AB5-449B-8673-F276CB08C884}" srcId="{BF9440EA-BFBC-4E96-82DE-D7D47C364E09}" destId="{C6EBA702-9888-4E54-88E7-32556230E73D}" srcOrd="0" destOrd="0" parTransId="{7049B94D-AB3A-4668-8C43-E3EF48102B08}" sibTransId="{FB85AF34-5EBD-4B26-86AE-A02560155861}"/>
    <dgm:cxn modelId="{1CA0F4C9-FD63-4087-8144-BB2DE21BFA99}" type="presOf" srcId="{A48605C8-0260-4767-89B7-AC7C83AAFBAF}" destId="{C45AF6B5-74D6-4BC3-ACE4-AA025D6C87CB}" srcOrd="0" destOrd="0" presId="urn:microsoft.com/office/officeart/2005/8/layout/hierarchy4"/>
    <dgm:cxn modelId="{C4DAAD9D-A4C8-4315-B777-4E42FC094533}" srcId="{5D7F2849-D513-4F1F-BDAD-73A784C0BF59}" destId="{BF9440EA-BFBC-4E96-82DE-D7D47C364E09}" srcOrd="0" destOrd="0" parTransId="{8E47D63C-885B-48C4-8419-CCBAEC0D669C}" sibTransId="{F3817B13-2C17-48D6-81C3-185E59904609}"/>
    <dgm:cxn modelId="{6EC8B3BF-66E9-4A35-88E5-82992EFC1800}" type="presOf" srcId="{9112F583-D463-4784-A759-FC13B9101B2A}" destId="{3CE54D52-F947-444C-AF53-9DC47A0269D9}" srcOrd="0" destOrd="0" presId="urn:microsoft.com/office/officeart/2005/8/layout/hierarchy4"/>
    <dgm:cxn modelId="{FD316AF9-F698-4D9D-914E-A3BC31052444}" srcId="{0C07E545-57A8-4FE1-B7E5-B09668F4491F}" destId="{5014899F-6D30-4538-BA67-CAACD3C5B5A1}" srcOrd="0" destOrd="0" parTransId="{245D55F8-8B58-49AB-9416-BE1375B21EB5}" sibTransId="{3FA09AC7-8271-44FB-8AC5-B5B074BBCD99}"/>
    <dgm:cxn modelId="{C2F1DCB9-3455-4C3C-A953-EC7D9AD36320}" type="presOf" srcId="{C6EBA702-9888-4E54-88E7-32556230E73D}" destId="{CBCB7E3A-A37A-4631-9BA9-07603EA24D5D}" srcOrd="0" destOrd="0" presId="urn:microsoft.com/office/officeart/2005/8/layout/hierarchy4"/>
    <dgm:cxn modelId="{4AF524D1-56D1-48D5-A3B2-C0764E7773D6}" srcId="{0C07E545-57A8-4FE1-B7E5-B09668F4491F}" destId="{704FF37A-491B-484C-9AFE-CAA44D79D617}" srcOrd="1" destOrd="0" parTransId="{E2EAF88B-B355-49C3-ADED-0ADE762023D9}" sibTransId="{0C0DBE4F-176E-46AB-B847-D88F37AF6CEF}"/>
    <dgm:cxn modelId="{15E99F59-4E5A-4620-94EF-0274F28A3702}" srcId="{0C07E545-57A8-4FE1-B7E5-B09668F4491F}" destId="{A48605C8-0260-4767-89B7-AC7C83AAFBAF}" srcOrd="2" destOrd="0" parTransId="{755953DA-B083-43DC-872E-37BA4DEE1C0D}" sibTransId="{027C91E0-D612-4658-A248-A87DD4038EE1}"/>
    <dgm:cxn modelId="{6111115D-1F95-4017-BF86-F7849001294D}" type="presOf" srcId="{704FF37A-491B-484C-9AFE-CAA44D79D617}" destId="{7E652DE0-11EE-402D-8776-2875C5789ABC}" srcOrd="0" destOrd="0" presId="urn:microsoft.com/office/officeart/2005/8/layout/hierarchy4"/>
    <dgm:cxn modelId="{7EF5647B-9582-4000-8A55-D1E071B877A5}" srcId="{9112F583-D463-4784-A759-FC13B9101B2A}" destId="{5D7F2849-D513-4F1F-BDAD-73A784C0BF59}" srcOrd="0" destOrd="0" parTransId="{41507274-C728-41FD-8FB9-B099D440FD01}" sibTransId="{2C4892E8-56E6-4F9B-BE29-D88639EFFB06}"/>
    <dgm:cxn modelId="{8E42450A-6540-4152-ADEE-C84D8727E730}" srcId="{BF9440EA-BFBC-4E96-82DE-D7D47C364E09}" destId="{36A0DADF-8A83-4E79-A8A1-8DA26929F7BC}" srcOrd="1" destOrd="0" parTransId="{F1366E95-611C-481F-A035-E799A139FC18}" sibTransId="{24E4E164-BDA9-4839-8CBD-E4318AEB7968}"/>
    <dgm:cxn modelId="{DBEE128B-7CF9-4D46-BD8D-1C4BD98EE54D}" type="presOf" srcId="{5D7F2849-D513-4F1F-BDAD-73A784C0BF59}" destId="{649E49B5-98DC-4CED-BD2E-0F3CCD148EB5}" srcOrd="0" destOrd="0" presId="urn:microsoft.com/office/officeart/2005/8/layout/hierarchy4"/>
    <dgm:cxn modelId="{04ADC237-7C8C-4E8C-8D1A-3367BC1C5E73}" type="presOf" srcId="{0C07E545-57A8-4FE1-B7E5-B09668F4491F}" destId="{FB83B3AF-6F8D-4571-9569-9AD8B2E4FB4E}" srcOrd="0" destOrd="0" presId="urn:microsoft.com/office/officeart/2005/8/layout/hierarchy4"/>
    <dgm:cxn modelId="{A2EECDEE-7409-4B68-A1D6-E31322C9341B}" type="presOf" srcId="{5014899F-6D30-4538-BA67-CAACD3C5B5A1}" destId="{DA1D41F3-6C84-4517-B7A6-17F67ADEAFCD}" srcOrd="0" destOrd="0" presId="urn:microsoft.com/office/officeart/2005/8/layout/hierarchy4"/>
    <dgm:cxn modelId="{460C5B52-A54A-4F3B-B3A1-5DC539C5D362}" type="presOf" srcId="{36A0DADF-8A83-4E79-A8A1-8DA26929F7BC}" destId="{4DEA20E2-78CA-4890-B6AC-4A3D60594A51}" srcOrd="0" destOrd="0" presId="urn:microsoft.com/office/officeart/2005/8/layout/hierarchy4"/>
    <dgm:cxn modelId="{0E61C758-120F-4F78-AAE7-DA30D7180F14}" type="presParOf" srcId="{3CE54D52-F947-444C-AF53-9DC47A0269D9}" destId="{659E27C8-E123-48BB-AEAA-C6D13C535D12}" srcOrd="0" destOrd="0" presId="urn:microsoft.com/office/officeart/2005/8/layout/hierarchy4"/>
    <dgm:cxn modelId="{C77D7D2D-369F-49E5-9BB5-E73C2CD6CD12}" type="presParOf" srcId="{659E27C8-E123-48BB-AEAA-C6D13C535D12}" destId="{649E49B5-98DC-4CED-BD2E-0F3CCD148EB5}" srcOrd="0" destOrd="0" presId="urn:microsoft.com/office/officeart/2005/8/layout/hierarchy4"/>
    <dgm:cxn modelId="{34F0169E-AC2C-435D-9EBB-6AB92CC38FCD}" type="presParOf" srcId="{659E27C8-E123-48BB-AEAA-C6D13C535D12}" destId="{A0BFE193-0952-4198-BBDE-EF39A51CD987}" srcOrd="1" destOrd="0" presId="urn:microsoft.com/office/officeart/2005/8/layout/hierarchy4"/>
    <dgm:cxn modelId="{38FF693F-0E2B-4991-88FF-6D967DAD6C14}" type="presParOf" srcId="{659E27C8-E123-48BB-AEAA-C6D13C535D12}" destId="{D5B15E9A-5C47-4CDD-941F-9B21AA9E13C3}" srcOrd="2" destOrd="0" presId="urn:microsoft.com/office/officeart/2005/8/layout/hierarchy4"/>
    <dgm:cxn modelId="{C80F75BC-43D6-44D4-8392-DF9494BF2872}" type="presParOf" srcId="{D5B15E9A-5C47-4CDD-941F-9B21AA9E13C3}" destId="{319A88BC-0EB4-4B9A-8F3D-FD3FE1F98224}" srcOrd="0" destOrd="0" presId="urn:microsoft.com/office/officeart/2005/8/layout/hierarchy4"/>
    <dgm:cxn modelId="{38028A0E-7F62-4952-B2A4-0E01448AA08E}" type="presParOf" srcId="{319A88BC-0EB4-4B9A-8F3D-FD3FE1F98224}" destId="{9B2A4BF0-F43C-4FB7-A996-CA9C95932BA8}" srcOrd="0" destOrd="0" presId="urn:microsoft.com/office/officeart/2005/8/layout/hierarchy4"/>
    <dgm:cxn modelId="{72F72C3A-3370-4115-965F-AAAD3D3335E0}" type="presParOf" srcId="{319A88BC-0EB4-4B9A-8F3D-FD3FE1F98224}" destId="{B5AD8B35-0233-4FE0-AC6E-20526F343392}" srcOrd="1" destOrd="0" presId="urn:microsoft.com/office/officeart/2005/8/layout/hierarchy4"/>
    <dgm:cxn modelId="{7DA863D0-19AF-401B-8327-3BC7133FB6F2}" type="presParOf" srcId="{319A88BC-0EB4-4B9A-8F3D-FD3FE1F98224}" destId="{1EA8B92D-773D-47D9-9D66-197DAD218312}" srcOrd="2" destOrd="0" presId="urn:microsoft.com/office/officeart/2005/8/layout/hierarchy4"/>
    <dgm:cxn modelId="{1E5FFE46-D8CA-479E-B3F5-1A8F9719E3AA}" type="presParOf" srcId="{1EA8B92D-773D-47D9-9D66-197DAD218312}" destId="{05F7F934-7F92-4894-8568-D229A3374938}" srcOrd="0" destOrd="0" presId="urn:microsoft.com/office/officeart/2005/8/layout/hierarchy4"/>
    <dgm:cxn modelId="{3B28C677-E495-4F40-BA8A-9FD318875159}" type="presParOf" srcId="{05F7F934-7F92-4894-8568-D229A3374938}" destId="{CBCB7E3A-A37A-4631-9BA9-07603EA24D5D}" srcOrd="0" destOrd="0" presId="urn:microsoft.com/office/officeart/2005/8/layout/hierarchy4"/>
    <dgm:cxn modelId="{A70D853F-4C93-4BD5-8B5E-DA844B70422C}" type="presParOf" srcId="{05F7F934-7F92-4894-8568-D229A3374938}" destId="{F3EA861E-D4E4-48B2-8150-880392D188FA}" srcOrd="1" destOrd="0" presId="urn:microsoft.com/office/officeart/2005/8/layout/hierarchy4"/>
    <dgm:cxn modelId="{0382800E-8737-4824-B73E-6396285A92FE}" type="presParOf" srcId="{1EA8B92D-773D-47D9-9D66-197DAD218312}" destId="{7C263F34-43E7-46F2-9AE4-F797958ACA1D}" srcOrd="1" destOrd="0" presId="urn:microsoft.com/office/officeart/2005/8/layout/hierarchy4"/>
    <dgm:cxn modelId="{4CC7291A-FCBF-4918-8DF8-9BC2A2ACF0CD}" type="presParOf" srcId="{1EA8B92D-773D-47D9-9D66-197DAD218312}" destId="{5A734A4D-3E79-4BE7-8B60-535B9276D438}" srcOrd="2" destOrd="0" presId="urn:microsoft.com/office/officeart/2005/8/layout/hierarchy4"/>
    <dgm:cxn modelId="{867CDD8C-CE4C-4057-8D26-BB2421D43488}" type="presParOf" srcId="{5A734A4D-3E79-4BE7-8B60-535B9276D438}" destId="{4DEA20E2-78CA-4890-B6AC-4A3D60594A51}" srcOrd="0" destOrd="0" presId="urn:microsoft.com/office/officeart/2005/8/layout/hierarchy4"/>
    <dgm:cxn modelId="{ED93095D-5B34-422B-B85F-44B1AA400EB2}" type="presParOf" srcId="{5A734A4D-3E79-4BE7-8B60-535B9276D438}" destId="{9176B3DE-05AF-48B7-A9A3-C19F912319E5}" srcOrd="1" destOrd="0" presId="urn:microsoft.com/office/officeart/2005/8/layout/hierarchy4"/>
    <dgm:cxn modelId="{0A0A80DB-DC39-4B98-92AA-417AD81BAEA3}" type="presParOf" srcId="{D5B15E9A-5C47-4CDD-941F-9B21AA9E13C3}" destId="{8EAD13C0-E143-41C2-AF74-54498AAE4E71}" srcOrd="1" destOrd="0" presId="urn:microsoft.com/office/officeart/2005/8/layout/hierarchy4"/>
    <dgm:cxn modelId="{B8326FC9-0956-47C9-B8E9-2C57F59DAF92}" type="presParOf" srcId="{D5B15E9A-5C47-4CDD-941F-9B21AA9E13C3}" destId="{13D0906C-F252-4781-9677-9827808C8195}" srcOrd="2" destOrd="0" presId="urn:microsoft.com/office/officeart/2005/8/layout/hierarchy4"/>
    <dgm:cxn modelId="{0B60A532-EC63-456C-97BB-C0447B9AACC9}" type="presParOf" srcId="{13D0906C-F252-4781-9677-9827808C8195}" destId="{FB83B3AF-6F8D-4571-9569-9AD8B2E4FB4E}" srcOrd="0" destOrd="0" presId="urn:microsoft.com/office/officeart/2005/8/layout/hierarchy4"/>
    <dgm:cxn modelId="{BC93E3D2-3E23-416C-AE4F-6F00FCC09BF5}" type="presParOf" srcId="{13D0906C-F252-4781-9677-9827808C8195}" destId="{4CD2592E-2B2C-476B-A48B-91C94DF5366A}" srcOrd="1" destOrd="0" presId="urn:microsoft.com/office/officeart/2005/8/layout/hierarchy4"/>
    <dgm:cxn modelId="{0D806F59-DA80-4A33-AAC4-B43D0482D877}" type="presParOf" srcId="{13D0906C-F252-4781-9677-9827808C8195}" destId="{21002F38-9715-4232-990D-009B8AF3AD7D}" srcOrd="2" destOrd="0" presId="urn:microsoft.com/office/officeart/2005/8/layout/hierarchy4"/>
    <dgm:cxn modelId="{D67F23E3-9047-412D-A25F-D27860E26FAC}" type="presParOf" srcId="{21002F38-9715-4232-990D-009B8AF3AD7D}" destId="{FB769F4D-7D74-4768-9E29-58EF9EA18F09}" srcOrd="0" destOrd="0" presId="urn:microsoft.com/office/officeart/2005/8/layout/hierarchy4"/>
    <dgm:cxn modelId="{8EFF4161-AAAB-4447-8DD4-E159D40DD428}" type="presParOf" srcId="{FB769F4D-7D74-4768-9E29-58EF9EA18F09}" destId="{DA1D41F3-6C84-4517-B7A6-17F67ADEAFCD}" srcOrd="0" destOrd="0" presId="urn:microsoft.com/office/officeart/2005/8/layout/hierarchy4"/>
    <dgm:cxn modelId="{634D766E-20C8-438D-83B6-9D0DE4574A63}" type="presParOf" srcId="{FB769F4D-7D74-4768-9E29-58EF9EA18F09}" destId="{3DA2F994-4DE4-4E56-A029-9EA88E4D9443}" srcOrd="1" destOrd="0" presId="urn:microsoft.com/office/officeart/2005/8/layout/hierarchy4"/>
    <dgm:cxn modelId="{3BC1B6E6-DF5B-4F9B-9BE1-3992E137769C}" type="presParOf" srcId="{21002F38-9715-4232-990D-009B8AF3AD7D}" destId="{6B468A9E-4D15-492B-9AE5-17975BBAC293}" srcOrd="1" destOrd="0" presId="urn:microsoft.com/office/officeart/2005/8/layout/hierarchy4"/>
    <dgm:cxn modelId="{FED4674F-EB54-44A8-8C92-B7A3EE055F06}" type="presParOf" srcId="{21002F38-9715-4232-990D-009B8AF3AD7D}" destId="{4E877439-A6D4-4D1B-B807-F5070C4B1807}" srcOrd="2" destOrd="0" presId="urn:microsoft.com/office/officeart/2005/8/layout/hierarchy4"/>
    <dgm:cxn modelId="{4CEE285E-FC5C-4852-B3D2-9D3E2AEDC795}" type="presParOf" srcId="{4E877439-A6D4-4D1B-B807-F5070C4B1807}" destId="{7E652DE0-11EE-402D-8776-2875C5789ABC}" srcOrd="0" destOrd="0" presId="urn:microsoft.com/office/officeart/2005/8/layout/hierarchy4"/>
    <dgm:cxn modelId="{5E5E5AA6-D5C8-4EF1-829D-BA63BBC56B05}" type="presParOf" srcId="{4E877439-A6D4-4D1B-B807-F5070C4B1807}" destId="{EE3BC8E2-92E9-4927-80B5-AF30CB1E0CA8}" srcOrd="1" destOrd="0" presId="urn:microsoft.com/office/officeart/2005/8/layout/hierarchy4"/>
    <dgm:cxn modelId="{1E1AAED9-907F-4381-940A-1F9B4B76B23C}" type="presParOf" srcId="{21002F38-9715-4232-990D-009B8AF3AD7D}" destId="{E5C7322A-4119-4535-B794-9F9E493F3284}" srcOrd="3" destOrd="0" presId="urn:microsoft.com/office/officeart/2005/8/layout/hierarchy4"/>
    <dgm:cxn modelId="{85F29163-B50F-458B-9E5F-A8F7BDCCD4AB}" type="presParOf" srcId="{21002F38-9715-4232-990D-009B8AF3AD7D}" destId="{7332D265-76DA-4741-989B-583905C73FD9}" srcOrd="4" destOrd="0" presId="urn:microsoft.com/office/officeart/2005/8/layout/hierarchy4"/>
    <dgm:cxn modelId="{70CCC658-C6FB-4128-99F7-A4D1933AD7AD}" type="presParOf" srcId="{7332D265-76DA-4741-989B-583905C73FD9}" destId="{C45AF6B5-74D6-4BC3-ACE4-AA025D6C87CB}" srcOrd="0" destOrd="0" presId="urn:microsoft.com/office/officeart/2005/8/layout/hierarchy4"/>
    <dgm:cxn modelId="{53ABDC98-A88A-40A5-88B6-7F7B62BF4F59}" type="presParOf" srcId="{7332D265-76DA-4741-989B-583905C73FD9}" destId="{BA58467E-0E9E-4C8F-AC8C-90A6F97B2A4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895CCFA-FBD3-46AB-807B-E74CD3569CCD}" type="doc">
      <dgm:prSet loTypeId="urn:microsoft.com/office/officeart/2005/8/layout/default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pPr rtl="1"/>
          <a:endParaRPr lang="fa-IR"/>
        </a:p>
      </dgm:t>
    </dgm:pt>
    <dgm:pt modelId="{E856E66D-F5E6-4B5A-9B4D-46EEBDDF0E49}">
      <dgm:prSet phldrT="[Text]" custT="1"/>
      <dgm:spPr/>
      <dgm:t>
        <a:bodyPr/>
        <a:lstStyle/>
        <a:p>
          <a:pPr rtl="1"/>
          <a:r>
            <a:rPr lang="ar-SA" sz="1600" b="1" dirty="0" smtClean="0"/>
            <a:t>پیگیری اجرای نقشه‌راه توسعه دانش و فناوری حفاظت</a:t>
          </a:r>
          <a:endParaRPr lang="fa-IR" sz="1600" b="1" dirty="0"/>
        </a:p>
      </dgm:t>
    </dgm:pt>
    <dgm:pt modelId="{D49310E3-10F6-4F95-87EE-7BA97A0AF60F}" type="parTrans" cxnId="{583F6CB7-9F80-4E9E-B7AA-CB8AF5A7F9C8}">
      <dgm:prSet/>
      <dgm:spPr/>
      <dgm:t>
        <a:bodyPr/>
        <a:lstStyle/>
        <a:p>
          <a:pPr rtl="1"/>
          <a:endParaRPr lang="fa-IR" sz="1600" b="1"/>
        </a:p>
      </dgm:t>
    </dgm:pt>
    <dgm:pt modelId="{9D02B48B-2D1D-41FF-9532-1D7940C21A1D}" type="sibTrans" cxnId="{583F6CB7-9F80-4E9E-B7AA-CB8AF5A7F9C8}">
      <dgm:prSet/>
      <dgm:spPr/>
      <dgm:t>
        <a:bodyPr/>
        <a:lstStyle/>
        <a:p>
          <a:pPr rtl="1"/>
          <a:endParaRPr lang="fa-IR" sz="1600" b="1"/>
        </a:p>
      </dgm:t>
    </dgm:pt>
    <dgm:pt modelId="{F3EC7EC0-2954-4CF2-B802-7FABFCEEA334}">
      <dgm:prSet phldrT="[Text]" custT="1"/>
      <dgm:spPr/>
      <dgm:t>
        <a:bodyPr/>
        <a:lstStyle/>
        <a:p>
          <a:pPr rtl="1"/>
          <a:r>
            <a:rPr lang="ar-SA" sz="1600" b="1" dirty="0" smtClean="0"/>
            <a:t>توسعه سرمایه‌های انسانی کارآمد و زمینه­سازی برای بکارگیری متخصصان و پژوهشگران</a:t>
          </a:r>
          <a:endParaRPr lang="fa-IR" sz="1600" b="1" dirty="0"/>
        </a:p>
      </dgm:t>
    </dgm:pt>
    <dgm:pt modelId="{13F44EBA-D9EE-4E1A-9202-30067EFA1317}" type="parTrans" cxnId="{E2CF9B4D-1A95-4A77-8C27-0370C7A1713A}">
      <dgm:prSet/>
      <dgm:spPr/>
      <dgm:t>
        <a:bodyPr/>
        <a:lstStyle/>
        <a:p>
          <a:pPr rtl="1"/>
          <a:endParaRPr lang="fa-IR" sz="1600" b="1"/>
        </a:p>
      </dgm:t>
    </dgm:pt>
    <dgm:pt modelId="{1D8438AD-4A4F-4287-B091-2A3493F2D669}" type="sibTrans" cxnId="{E2CF9B4D-1A95-4A77-8C27-0370C7A1713A}">
      <dgm:prSet/>
      <dgm:spPr/>
      <dgm:t>
        <a:bodyPr/>
        <a:lstStyle/>
        <a:p>
          <a:pPr rtl="1"/>
          <a:endParaRPr lang="fa-IR" sz="1600" b="1"/>
        </a:p>
      </dgm:t>
    </dgm:pt>
    <dgm:pt modelId="{D980348C-D74E-47E8-82C0-A35E86554F9F}">
      <dgm:prSet phldrT="[Text]" custT="1"/>
      <dgm:spPr/>
      <dgm:t>
        <a:bodyPr/>
        <a:lstStyle/>
        <a:p>
          <a:pPr rtl="1"/>
          <a:r>
            <a:rPr lang="ar-SA" sz="1600" b="1" dirty="0" smtClean="0"/>
            <a:t>شبکه</a:t>
          </a:r>
          <a:r>
            <a:rPr lang="en-US" sz="1600" b="1" dirty="0" smtClean="0"/>
            <a:t>­</a:t>
          </a:r>
          <a:r>
            <a:rPr lang="ar-SA" sz="1600" b="1" dirty="0" smtClean="0"/>
            <a:t>سازی و برقراری ارتباط میان بازیگران فعال توسعه دانش و فناوری حفاظت</a:t>
          </a:r>
          <a:endParaRPr lang="fa-IR" sz="1600" b="1" dirty="0"/>
        </a:p>
      </dgm:t>
    </dgm:pt>
    <dgm:pt modelId="{96508FD4-A04C-4EC2-8227-01D65AAC3D33}" type="parTrans" cxnId="{46F0B657-60B7-4003-ADD6-9895AADC6789}">
      <dgm:prSet/>
      <dgm:spPr/>
      <dgm:t>
        <a:bodyPr/>
        <a:lstStyle/>
        <a:p>
          <a:pPr rtl="1"/>
          <a:endParaRPr lang="fa-IR" sz="1600" b="1"/>
        </a:p>
      </dgm:t>
    </dgm:pt>
    <dgm:pt modelId="{452C8EF2-7687-4F76-8593-5434CA3E9C67}" type="sibTrans" cxnId="{46F0B657-60B7-4003-ADD6-9895AADC6789}">
      <dgm:prSet/>
      <dgm:spPr/>
      <dgm:t>
        <a:bodyPr/>
        <a:lstStyle/>
        <a:p>
          <a:pPr rtl="1"/>
          <a:endParaRPr lang="fa-IR" sz="1600" b="1"/>
        </a:p>
      </dgm:t>
    </dgm:pt>
    <dgm:pt modelId="{8C04C4A3-AAFC-4E8B-B3E1-D3D97174612D}">
      <dgm:prSet custT="1"/>
      <dgm:spPr/>
      <dgm:t>
        <a:bodyPr/>
        <a:lstStyle/>
        <a:p>
          <a:pPr rtl="1"/>
          <a:r>
            <a:rPr lang="ar-SA" sz="1600" b="1" smtClean="0"/>
            <a:t>ارتقای نظام سیاست‎گذاری و راهبری توسعه دانش و فناوری حفاظت</a:t>
          </a:r>
          <a:endParaRPr lang="en-US" sz="1600" b="1"/>
        </a:p>
      </dgm:t>
    </dgm:pt>
    <dgm:pt modelId="{F72961C8-E431-4186-A5F9-46B877D7FD0A}" type="parTrans" cxnId="{1F37D2F6-FC8D-4C3B-A4EF-4843603FD7B7}">
      <dgm:prSet/>
      <dgm:spPr/>
      <dgm:t>
        <a:bodyPr/>
        <a:lstStyle/>
        <a:p>
          <a:pPr rtl="1"/>
          <a:endParaRPr lang="fa-IR" sz="1600" b="1"/>
        </a:p>
      </dgm:t>
    </dgm:pt>
    <dgm:pt modelId="{94232BB3-9381-441E-A18F-1C47D2962723}" type="sibTrans" cxnId="{1F37D2F6-FC8D-4C3B-A4EF-4843603FD7B7}">
      <dgm:prSet/>
      <dgm:spPr/>
      <dgm:t>
        <a:bodyPr/>
        <a:lstStyle/>
        <a:p>
          <a:pPr rtl="1"/>
          <a:endParaRPr lang="fa-IR" sz="1600" b="1"/>
        </a:p>
      </dgm:t>
    </dgm:pt>
    <dgm:pt modelId="{A869DFC2-5630-4455-A931-BF8BE86A9C61}">
      <dgm:prSet custT="1"/>
      <dgm:spPr/>
      <dgm:t>
        <a:bodyPr/>
        <a:lstStyle/>
        <a:p>
          <a:pPr rtl="1"/>
          <a:r>
            <a:rPr lang="fa-IR" sz="1600" b="1" dirty="0" smtClean="0"/>
            <a:t>ت</a:t>
          </a:r>
          <a:r>
            <a:rPr lang="ar-SA" sz="1600" b="1" dirty="0" smtClean="0"/>
            <a:t>شكيل كميته ملي توسعه دانش و فناوري حفاظت</a:t>
          </a:r>
          <a:endParaRPr lang="fa-IR" sz="1600" b="1" dirty="0"/>
        </a:p>
      </dgm:t>
    </dgm:pt>
    <dgm:pt modelId="{4CE7484D-3741-4F6C-BB1D-F5D130D48500}" type="parTrans" cxnId="{0548D558-A3E5-4059-A404-76D596449549}">
      <dgm:prSet/>
      <dgm:spPr/>
      <dgm:t>
        <a:bodyPr/>
        <a:lstStyle/>
        <a:p>
          <a:pPr rtl="1"/>
          <a:endParaRPr lang="fa-IR" sz="1600" b="1"/>
        </a:p>
      </dgm:t>
    </dgm:pt>
    <dgm:pt modelId="{458445A0-9BD4-4DF8-A799-CFBE7D5F85D1}" type="sibTrans" cxnId="{0548D558-A3E5-4059-A404-76D596449549}">
      <dgm:prSet/>
      <dgm:spPr/>
      <dgm:t>
        <a:bodyPr/>
        <a:lstStyle/>
        <a:p>
          <a:pPr rtl="1"/>
          <a:endParaRPr lang="fa-IR" sz="1600" b="1"/>
        </a:p>
      </dgm:t>
    </dgm:pt>
    <dgm:pt modelId="{DE07B602-A791-4A89-BDA0-8778B7E35FB1}">
      <dgm:prSet custT="1"/>
      <dgm:spPr/>
      <dgm:t>
        <a:bodyPr/>
        <a:lstStyle/>
        <a:p>
          <a:pPr rtl="1"/>
          <a:r>
            <a:rPr lang="fa-IR" sz="1400" b="1" dirty="0" smtClean="0"/>
            <a:t>ساماندهی و حمایت از </a:t>
          </a:r>
          <a:r>
            <a:rPr lang="ar-SA" sz="1400" b="1" dirty="0" smtClean="0"/>
            <a:t>توسعه فناوري تجهيزات حفاظتي با بهره‌گيري از تحقيقات پايه‌اي، توسعه‌اي و كاربردي</a:t>
          </a:r>
          <a:endParaRPr lang="fa-IR" sz="1400" b="1" dirty="0"/>
        </a:p>
      </dgm:t>
    </dgm:pt>
    <dgm:pt modelId="{899B49A3-E13A-4E6F-8E14-AFB12926F15F}" type="parTrans" cxnId="{49839DEB-B461-40A0-B67E-83784E1E6808}">
      <dgm:prSet/>
      <dgm:spPr/>
      <dgm:t>
        <a:bodyPr/>
        <a:lstStyle/>
        <a:p>
          <a:pPr rtl="1"/>
          <a:endParaRPr lang="fa-IR" sz="1600" b="1"/>
        </a:p>
      </dgm:t>
    </dgm:pt>
    <dgm:pt modelId="{FD4128F3-3035-486D-893E-B808A34A7F89}" type="sibTrans" cxnId="{49839DEB-B461-40A0-B67E-83784E1E6808}">
      <dgm:prSet/>
      <dgm:spPr/>
      <dgm:t>
        <a:bodyPr/>
        <a:lstStyle/>
        <a:p>
          <a:pPr rtl="1"/>
          <a:endParaRPr lang="fa-IR" sz="1600" b="1"/>
        </a:p>
      </dgm:t>
    </dgm:pt>
    <dgm:pt modelId="{AC16F4EC-1FCA-4E57-A67C-C165F158B822}">
      <dgm:prSet custT="1"/>
      <dgm:spPr/>
      <dgm:t>
        <a:bodyPr/>
        <a:lstStyle/>
        <a:p>
          <a:pPr rtl="1"/>
          <a:r>
            <a:rPr lang="ar-SA" sz="1600" b="1" smtClean="0"/>
            <a:t>تحریک و سازمان‎دهی ارتباطات بین المللی در حوزه دانش و فناوری حفاظت</a:t>
          </a:r>
          <a:endParaRPr lang="fa-IR" sz="1600" b="1"/>
        </a:p>
      </dgm:t>
    </dgm:pt>
    <dgm:pt modelId="{41795272-5A0C-4B7C-921D-1A79DFBE1BCF}" type="parTrans" cxnId="{2F39FF3F-664D-49D0-850D-CE3931238684}">
      <dgm:prSet/>
      <dgm:spPr/>
      <dgm:t>
        <a:bodyPr/>
        <a:lstStyle/>
        <a:p>
          <a:pPr rtl="1"/>
          <a:endParaRPr lang="fa-IR" sz="1600" b="1"/>
        </a:p>
      </dgm:t>
    </dgm:pt>
    <dgm:pt modelId="{C0CF2975-EFE3-4F57-AD07-933B581126FC}" type="sibTrans" cxnId="{2F39FF3F-664D-49D0-850D-CE3931238684}">
      <dgm:prSet/>
      <dgm:spPr/>
      <dgm:t>
        <a:bodyPr/>
        <a:lstStyle/>
        <a:p>
          <a:pPr rtl="1"/>
          <a:endParaRPr lang="fa-IR" sz="1600" b="1"/>
        </a:p>
      </dgm:t>
    </dgm:pt>
    <dgm:pt modelId="{88C49BCB-2C32-4406-8C4A-2FA82712AE16}">
      <dgm:prSet custT="1"/>
      <dgm:spPr/>
      <dgm:t>
        <a:bodyPr/>
        <a:lstStyle/>
        <a:p>
          <a:pPr rtl="1"/>
          <a:r>
            <a:rPr lang="ar-SA" sz="1600" b="1" smtClean="0"/>
            <a:t>تدوين و پيشنهاد مجموعه قوانين و مقررات حمايت از توسعه فناوري های‎ حفاظت در شبکه برق</a:t>
          </a:r>
          <a:endParaRPr lang="en-US" sz="1600" b="1"/>
        </a:p>
      </dgm:t>
    </dgm:pt>
    <dgm:pt modelId="{323EB64B-20FE-4FFC-9210-7BCF45FB8E8C}" type="parTrans" cxnId="{FDE2DDFD-E9BB-4072-9A44-B72D0EF7C2DF}">
      <dgm:prSet/>
      <dgm:spPr/>
      <dgm:t>
        <a:bodyPr/>
        <a:lstStyle/>
        <a:p>
          <a:pPr rtl="1"/>
          <a:endParaRPr lang="fa-IR" sz="1600" b="1"/>
        </a:p>
      </dgm:t>
    </dgm:pt>
    <dgm:pt modelId="{5C6E95E7-A506-4AEC-9DBE-B26C02C5F32F}" type="sibTrans" cxnId="{FDE2DDFD-E9BB-4072-9A44-B72D0EF7C2DF}">
      <dgm:prSet/>
      <dgm:spPr/>
      <dgm:t>
        <a:bodyPr/>
        <a:lstStyle/>
        <a:p>
          <a:pPr rtl="1"/>
          <a:endParaRPr lang="fa-IR" sz="1600" b="1"/>
        </a:p>
      </dgm:t>
    </dgm:pt>
    <dgm:pt modelId="{9C9C8136-28DE-4334-AA7E-3D42FC44C742}">
      <dgm:prSet custT="1"/>
      <dgm:spPr/>
      <dgm:t>
        <a:bodyPr/>
        <a:lstStyle/>
        <a:p>
          <a:pPr rtl="1"/>
          <a:r>
            <a:rPr lang="ar-SA" sz="1600" b="1" smtClean="0"/>
            <a:t>استمرار بخشیدن به انجام مطالعات راهبردي مورد نياز در خصوص فناوري های‎ حفاظت در شبکه برق</a:t>
          </a:r>
          <a:endParaRPr lang="en-US" sz="1600" b="1"/>
        </a:p>
      </dgm:t>
    </dgm:pt>
    <dgm:pt modelId="{40DCBE5B-BD93-4478-AD5A-A2F94C4C5593}" type="parTrans" cxnId="{E00E6531-70C2-41A5-9BE3-146AB50655AF}">
      <dgm:prSet/>
      <dgm:spPr/>
      <dgm:t>
        <a:bodyPr/>
        <a:lstStyle/>
        <a:p>
          <a:pPr rtl="1"/>
          <a:endParaRPr lang="fa-IR" sz="1600" b="1"/>
        </a:p>
      </dgm:t>
    </dgm:pt>
    <dgm:pt modelId="{A88A9556-C71C-4D63-BAC2-92654DD9EA79}" type="sibTrans" cxnId="{E00E6531-70C2-41A5-9BE3-146AB50655AF}">
      <dgm:prSet/>
      <dgm:spPr/>
      <dgm:t>
        <a:bodyPr/>
        <a:lstStyle/>
        <a:p>
          <a:pPr rtl="1"/>
          <a:endParaRPr lang="fa-IR" sz="1600" b="1"/>
        </a:p>
      </dgm:t>
    </dgm:pt>
    <dgm:pt modelId="{17ADAA20-562C-4B7D-BB16-91E750AD1008}">
      <dgm:prSet custT="1"/>
      <dgm:spPr/>
      <dgm:t>
        <a:bodyPr/>
        <a:lstStyle/>
        <a:p>
          <a:pPr rtl="1"/>
          <a:r>
            <a:rPr lang="ar-SA" sz="1600" b="1" smtClean="0"/>
            <a:t>رصد وضعیت توسعه دانش و فناوری حفاظت در دنیا</a:t>
          </a:r>
          <a:endParaRPr lang="fa-IR" sz="1600" b="1"/>
        </a:p>
      </dgm:t>
    </dgm:pt>
    <dgm:pt modelId="{286780CA-252D-43CB-96D4-2EFADDD9AB46}" type="parTrans" cxnId="{6C33DEAD-30D5-4BE2-B8DA-3603F8C7CF55}">
      <dgm:prSet/>
      <dgm:spPr/>
      <dgm:t>
        <a:bodyPr/>
        <a:lstStyle/>
        <a:p>
          <a:pPr rtl="1"/>
          <a:endParaRPr lang="fa-IR" sz="1600" b="1"/>
        </a:p>
      </dgm:t>
    </dgm:pt>
    <dgm:pt modelId="{0138853A-08D4-4BF0-B3FA-4D0F53B1B428}" type="sibTrans" cxnId="{6C33DEAD-30D5-4BE2-B8DA-3603F8C7CF55}">
      <dgm:prSet/>
      <dgm:spPr/>
      <dgm:t>
        <a:bodyPr/>
        <a:lstStyle/>
        <a:p>
          <a:pPr rtl="1"/>
          <a:endParaRPr lang="fa-IR" sz="1600" b="1"/>
        </a:p>
      </dgm:t>
    </dgm:pt>
    <dgm:pt modelId="{14B2C09B-B50C-483F-BC79-738DB49C1024}">
      <dgm:prSet custT="1"/>
      <dgm:spPr/>
      <dgm:t>
        <a:bodyPr/>
        <a:lstStyle/>
        <a:p>
          <a:pPr rtl="1"/>
          <a:r>
            <a:rPr lang="ar-SA" sz="1400" b="1" dirty="0" smtClean="0"/>
            <a:t>پایش و ارزیابی وضعیت موجود و شناسایی مشکلات پیش روی توسعه دانش و فناوری حفاظت در کشور</a:t>
          </a:r>
          <a:endParaRPr lang="en-US" sz="1400" b="1" dirty="0"/>
        </a:p>
      </dgm:t>
    </dgm:pt>
    <dgm:pt modelId="{274B49BA-F412-4138-AB13-15218CAFCDCA}" type="parTrans" cxnId="{281A51A3-072B-4B81-B8C5-CF3BF94D0FCD}">
      <dgm:prSet/>
      <dgm:spPr/>
      <dgm:t>
        <a:bodyPr/>
        <a:lstStyle/>
        <a:p>
          <a:pPr rtl="1"/>
          <a:endParaRPr lang="fa-IR" sz="1600" b="1"/>
        </a:p>
      </dgm:t>
    </dgm:pt>
    <dgm:pt modelId="{EEF0A16B-50E4-4F1E-9578-C39222BC7FF6}" type="sibTrans" cxnId="{281A51A3-072B-4B81-B8C5-CF3BF94D0FCD}">
      <dgm:prSet/>
      <dgm:spPr/>
      <dgm:t>
        <a:bodyPr/>
        <a:lstStyle/>
        <a:p>
          <a:pPr rtl="1"/>
          <a:endParaRPr lang="fa-IR" sz="1600" b="1"/>
        </a:p>
      </dgm:t>
    </dgm:pt>
    <dgm:pt modelId="{D7E331D7-3258-4104-8DEC-D1F99DEB61DF}">
      <dgm:prSet custT="1"/>
      <dgm:spPr/>
      <dgm:t>
        <a:bodyPr/>
        <a:lstStyle/>
        <a:p>
          <a:pPr rtl="1"/>
          <a:r>
            <a:rPr lang="ar-SA" sz="1600" b="1" smtClean="0"/>
            <a:t>بازنگری نقشه‌راه به صورت مداوم و مستمر در بازه‌های زمانی مشخص</a:t>
          </a:r>
          <a:endParaRPr lang="en-US" sz="1600" b="1"/>
        </a:p>
      </dgm:t>
    </dgm:pt>
    <dgm:pt modelId="{DB2A7A8B-97E0-4620-80F9-750C9B4923F8}" type="parTrans" cxnId="{A2E151BC-218E-42A0-82C5-991DD83CB3DA}">
      <dgm:prSet/>
      <dgm:spPr/>
      <dgm:t>
        <a:bodyPr/>
        <a:lstStyle/>
        <a:p>
          <a:pPr rtl="1"/>
          <a:endParaRPr lang="fa-IR" sz="1600" b="1"/>
        </a:p>
      </dgm:t>
    </dgm:pt>
    <dgm:pt modelId="{40CECD5C-A42E-4F50-8A6E-C8892C24C241}" type="sibTrans" cxnId="{A2E151BC-218E-42A0-82C5-991DD83CB3DA}">
      <dgm:prSet/>
      <dgm:spPr/>
      <dgm:t>
        <a:bodyPr/>
        <a:lstStyle/>
        <a:p>
          <a:pPr rtl="1"/>
          <a:endParaRPr lang="fa-IR" sz="1600" b="1"/>
        </a:p>
      </dgm:t>
    </dgm:pt>
    <dgm:pt modelId="{C6B2FCA4-7B9C-48A7-A53A-37AC9493614A}" type="pres">
      <dgm:prSet presAssocID="{4895CCFA-FBD3-46AB-807B-E74CD3569CCD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DAE286C3-ECE9-48EA-BE4A-0DDC9F9E5B54}" type="pres">
      <dgm:prSet presAssocID="{E856E66D-F5E6-4B5A-9B4D-46EEBDDF0E49}" presName="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53D7CD1-5241-4AF8-A0D7-6E0161CFD462}" type="pres">
      <dgm:prSet presAssocID="{9D02B48B-2D1D-41FF-9532-1D7940C21A1D}" presName="sibTrans" presStyleCnt="0"/>
      <dgm:spPr/>
    </dgm:pt>
    <dgm:pt modelId="{1014F7D7-A475-494B-BF49-617FD91FB474}" type="pres">
      <dgm:prSet presAssocID="{9C9C8136-28DE-4334-AA7E-3D42FC44C742}" presName="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4B4C50C7-3E75-478F-9D92-31E070E94C6B}" type="pres">
      <dgm:prSet presAssocID="{A88A9556-C71C-4D63-BAC2-92654DD9EA79}" presName="sibTrans" presStyleCnt="0"/>
      <dgm:spPr/>
    </dgm:pt>
    <dgm:pt modelId="{1F35DB8B-0175-4939-80C2-589A3622D264}" type="pres">
      <dgm:prSet presAssocID="{88C49BCB-2C32-4406-8C4A-2FA82712AE16}" presName="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0B381FCA-C6DC-41C6-9EB5-C4D8EC7C2B2B}" type="pres">
      <dgm:prSet presAssocID="{5C6E95E7-A506-4AEC-9DBE-B26C02C5F32F}" presName="sibTrans" presStyleCnt="0"/>
      <dgm:spPr/>
    </dgm:pt>
    <dgm:pt modelId="{83896344-21C6-4D01-BDB2-646B10028014}" type="pres">
      <dgm:prSet presAssocID="{AC16F4EC-1FCA-4E57-A67C-C165F158B822}" presName="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529A9DF3-B1D9-4BC9-B3EC-3DCCDD2EDBB5}" type="pres">
      <dgm:prSet presAssocID="{C0CF2975-EFE3-4F57-AD07-933B581126FC}" presName="sibTrans" presStyleCnt="0"/>
      <dgm:spPr/>
    </dgm:pt>
    <dgm:pt modelId="{FE38D516-E90D-420A-B888-097923E383EC}" type="pres">
      <dgm:prSet presAssocID="{F3EC7EC0-2954-4CF2-B802-7FABFCEEA334}" presName="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EA85F931-0C56-4F21-9D19-4D5743689C3F}" type="pres">
      <dgm:prSet presAssocID="{1D8438AD-4A4F-4287-B091-2A3493F2D669}" presName="sibTrans" presStyleCnt="0"/>
      <dgm:spPr/>
    </dgm:pt>
    <dgm:pt modelId="{78B4E85D-C90A-4EE9-A8F9-18EF8D158827}" type="pres">
      <dgm:prSet presAssocID="{D980348C-D74E-47E8-82C0-A35E86554F9F}" presName="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D8ED954-DF04-42F7-97AD-5661C195C7B5}" type="pres">
      <dgm:prSet presAssocID="{452C8EF2-7687-4F76-8593-5434CA3E9C67}" presName="sibTrans" presStyleCnt="0"/>
      <dgm:spPr/>
    </dgm:pt>
    <dgm:pt modelId="{6905B83F-C828-453B-9853-4E42CCBC9567}" type="pres">
      <dgm:prSet presAssocID="{A869DFC2-5630-4455-A931-BF8BE86A9C61}" presName="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29789CED-FD89-44A0-B6AB-FC8ACE1032C1}" type="pres">
      <dgm:prSet presAssocID="{458445A0-9BD4-4DF8-A799-CFBE7D5F85D1}" presName="sibTrans" presStyleCnt="0"/>
      <dgm:spPr/>
    </dgm:pt>
    <dgm:pt modelId="{381BC16D-6706-4444-9B34-B025A431766E}" type="pres">
      <dgm:prSet presAssocID="{8C04C4A3-AAFC-4E8B-B3E1-D3D97174612D}" presName="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EB10EB52-1097-4779-9F95-737AD2C069DC}" type="pres">
      <dgm:prSet presAssocID="{94232BB3-9381-441E-A18F-1C47D2962723}" presName="sibTrans" presStyleCnt="0"/>
      <dgm:spPr/>
    </dgm:pt>
    <dgm:pt modelId="{496BCC84-0634-476F-9031-420C0A995C58}" type="pres">
      <dgm:prSet presAssocID="{DE07B602-A791-4A89-BDA0-8778B7E35FB1}" presName="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19B9C31-A27B-44E0-88C9-3EF5D6012981}" type="pres">
      <dgm:prSet presAssocID="{FD4128F3-3035-486D-893E-B808A34A7F89}" presName="sibTrans" presStyleCnt="0"/>
      <dgm:spPr/>
    </dgm:pt>
    <dgm:pt modelId="{009DB985-F7EC-454B-AEB1-4772A5BA6FB0}" type="pres">
      <dgm:prSet presAssocID="{17ADAA20-562C-4B7D-BB16-91E750AD1008}" presName="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23DC0C0-347F-44BA-A63E-F6DBA7C44115}" type="pres">
      <dgm:prSet presAssocID="{0138853A-08D4-4BF0-B3FA-4D0F53B1B428}" presName="sibTrans" presStyleCnt="0"/>
      <dgm:spPr/>
    </dgm:pt>
    <dgm:pt modelId="{95432632-6519-44AE-94FA-92ED7748665B}" type="pres">
      <dgm:prSet presAssocID="{14B2C09B-B50C-483F-BC79-738DB49C1024}" presName="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E1212226-06F5-4F2A-A54D-EF268B2153D7}" type="pres">
      <dgm:prSet presAssocID="{EEF0A16B-50E4-4F1E-9578-C39222BC7FF6}" presName="sibTrans" presStyleCnt="0"/>
      <dgm:spPr/>
    </dgm:pt>
    <dgm:pt modelId="{4CCC4984-65C8-43A4-89F5-6583B5276B2E}" type="pres">
      <dgm:prSet presAssocID="{D7E331D7-3258-4104-8DEC-D1F99DEB61DF}" presName="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F5764A06-D3EA-4148-BE67-EC80D9D835A5}" type="presOf" srcId="{4895CCFA-FBD3-46AB-807B-E74CD3569CCD}" destId="{C6B2FCA4-7B9C-48A7-A53A-37AC9493614A}" srcOrd="0" destOrd="0" presId="urn:microsoft.com/office/officeart/2005/8/layout/default"/>
    <dgm:cxn modelId="{8833D1E8-5883-4DD5-A94F-A8430EB15CEA}" type="presOf" srcId="{88C49BCB-2C32-4406-8C4A-2FA82712AE16}" destId="{1F35DB8B-0175-4939-80C2-589A3622D264}" srcOrd="0" destOrd="0" presId="urn:microsoft.com/office/officeart/2005/8/layout/default"/>
    <dgm:cxn modelId="{281A51A3-072B-4B81-B8C5-CF3BF94D0FCD}" srcId="{4895CCFA-FBD3-46AB-807B-E74CD3569CCD}" destId="{14B2C09B-B50C-483F-BC79-738DB49C1024}" srcOrd="10" destOrd="0" parTransId="{274B49BA-F412-4138-AB13-15218CAFCDCA}" sibTransId="{EEF0A16B-50E4-4F1E-9578-C39222BC7FF6}"/>
    <dgm:cxn modelId="{2F39FF3F-664D-49D0-850D-CE3931238684}" srcId="{4895CCFA-FBD3-46AB-807B-E74CD3569CCD}" destId="{AC16F4EC-1FCA-4E57-A67C-C165F158B822}" srcOrd="3" destOrd="0" parTransId="{41795272-5A0C-4B7C-921D-1A79DFBE1BCF}" sibTransId="{C0CF2975-EFE3-4F57-AD07-933B581126FC}"/>
    <dgm:cxn modelId="{FA8E11BA-FBBD-4DBB-A8A9-B5DC77F14357}" type="presOf" srcId="{AC16F4EC-1FCA-4E57-A67C-C165F158B822}" destId="{83896344-21C6-4D01-BDB2-646B10028014}" srcOrd="0" destOrd="0" presId="urn:microsoft.com/office/officeart/2005/8/layout/default"/>
    <dgm:cxn modelId="{C3719777-C457-428A-9DBE-CC9B5916FF7D}" type="presOf" srcId="{F3EC7EC0-2954-4CF2-B802-7FABFCEEA334}" destId="{FE38D516-E90D-420A-B888-097923E383EC}" srcOrd="0" destOrd="0" presId="urn:microsoft.com/office/officeart/2005/8/layout/default"/>
    <dgm:cxn modelId="{6C33DEAD-30D5-4BE2-B8DA-3603F8C7CF55}" srcId="{4895CCFA-FBD3-46AB-807B-E74CD3569CCD}" destId="{17ADAA20-562C-4B7D-BB16-91E750AD1008}" srcOrd="9" destOrd="0" parTransId="{286780CA-252D-43CB-96D4-2EFADDD9AB46}" sibTransId="{0138853A-08D4-4BF0-B3FA-4D0F53B1B428}"/>
    <dgm:cxn modelId="{9893D279-EB59-4A59-B64D-421E8FC7BD8B}" type="presOf" srcId="{8C04C4A3-AAFC-4E8B-B3E1-D3D97174612D}" destId="{381BC16D-6706-4444-9B34-B025A431766E}" srcOrd="0" destOrd="0" presId="urn:microsoft.com/office/officeart/2005/8/layout/default"/>
    <dgm:cxn modelId="{5DD19982-EDE7-4C50-B2FC-EA253D918F5B}" type="presOf" srcId="{D7E331D7-3258-4104-8DEC-D1F99DEB61DF}" destId="{4CCC4984-65C8-43A4-89F5-6583B5276B2E}" srcOrd="0" destOrd="0" presId="urn:microsoft.com/office/officeart/2005/8/layout/default"/>
    <dgm:cxn modelId="{1F37D2F6-FC8D-4C3B-A4EF-4843603FD7B7}" srcId="{4895CCFA-FBD3-46AB-807B-E74CD3569CCD}" destId="{8C04C4A3-AAFC-4E8B-B3E1-D3D97174612D}" srcOrd="7" destOrd="0" parTransId="{F72961C8-E431-4186-A5F9-46B877D7FD0A}" sibTransId="{94232BB3-9381-441E-A18F-1C47D2962723}"/>
    <dgm:cxn modelId="{81986C06-663C-4FD9-BC18-EFA17D7289EA}" type="presOf" srcId="{9C9C8136-28DE-4334-AA7E-3D42FC44C742}" destId="{1014F7D7-A475-494B-BF49-617FD91FB474}" srcOrd="0" destOrd="0" presId="urn:microsoft.com/office/officeart/2005/8/layout/default"/>
    <dgm:cxn modelId="{6D83B6FA-B62C-4038-89B4-861A3B7326A0}" type="presOf" srcId="{A869DFC2-5630-4455-A931-BF8BE86A9C61}" destId="{6905B83F-C828-453B-9853-4E42CCBC9567}" srcOrd="0" destOrd="0" presId="urn:microsoft.com/office/officeart/2005/8/layout/default"/>
    <dgm:cxn modelId="{E2CF9B4D-1A95-4A77-8C27-0370C7A1713A}" srcId="{4895CCFA-FBD3-46AB-807B-E74CD3569CCD}" destId="{F3EC7EC0-2954-4CF2-B802-7FABFCEEA334}" srcOrd="4" destOrd="0" parTransId="{13F44EBA-D9EE-4E1A-9202-30067EFA1317}" sibTransId="{1D8438AD-4A4F-4287-B091-2A3493F2D669}"/>
    <dgm:cxn modelId="{0548D558-A3E5-4059-A404-76D596449549}" srcId="{4895CCFA-FBD3-46AB-807B-E74CD3569CCD}" destId="{A869DFC2-5630-4455-A931-BF8BE86A9C61}" srcOrd="6" destOrd="0" parTransId="{4CE7484D-3741-4F6C-BB1D-F5D130D48500}" sibTransId="{458445A0-9BD4-4DF8-A799-CFBE7D5F85D1}"/>
    <dgm:cxn modelId="{4D171770-AD44-4269-8BA6-FF01EFED7BC1}" type="presOf" srcId="{17ADAA20-562C-4B7D-BB16-91E750AD1008}" destId="{009DB985-F7EC-454B-AEB1-4772A5BA6FB0}" srcOrd="0" destOrd="0" presId="urn:microsoft.com/office/officeart/2005/8/layout/default"/>
    <dgm:cxn modelId="{CB558021-8519-4B4B-94A7-0C4892F6945E}" type="presOf" srcId="{DE07B602-A791-4A89-BDA0-8778B7E35FB1}" destId="{496BCC84-0634-476F-9031-420C0A995C58}" srcOrd="0" destOrd="0" presId="urn:microsoft.com/office/officeart/2005/8/layout/default"/>
    <dgm:cxn modelId="{E00E6531-70C2-41A5-9BE3-146AB50655AF}" srcId="{4895CCFA-FBD3-46AB-807B-E74CD3569CCD}" destId="{9C9C8136-28DE-4334-AA7E-3D42FC44C742}" srcOrd="1" destOrd="0" parTransId="{40DCBE5B-BD93-4478-AD5A-A2F94C4C5593}" sibTransId="{A88A9556-C71C-4D63-BAC2-92654DD9EA79}"/>
    <dgm:cxn modelId="{EAF9F187-465D-4D1E-923B-5C6C6AD73E4F}" type="presOf" srcId="{D980348C-D74E-47E8-82C0-A35E86554F9F}" destId="{78B4E85D-C90A-4EE9-A8F9-18EF8D158827}" srcOrd="0" destOrd="0" presId="urn:microsoft.com/office/officeart/2005/8/layout/default"/>
    <dgm:cxn modelId="{583F6CB7-9F80-4E9E-B7AA-CB8AF5A7F9C8}" srcId="{4895CCFA-FBD3-46AB-807B-E74CD3569CCD}" destId="{E856E66D-F5E6-4B5A-9B4D-46EEBDDF0E49}" srcOrd="0" destOrd="0" parTransId="{D49310E3-10F6-4F95-87EE-7BA97A0AF60F}" sibTransId="{9D02B48B-2D1D-41FF-9532-1D7940C21A1D}"/>
    <dgm:cxn modelId="{A2E151BC-218E-42A0-82C5-991DD83CB3DA}" srcId="{4895CCFA-FBD3-46AB-807B-E74CD3569CCD}" destId="{D7E331D7-3258-4104-8DEC-D1F99DEB61DF}" srcOrd="11" destOrd="0" parTransId="{DB2A7A8B-97E0-4620-80F9-750C9B4923F8}" sibTransId="{40CECD5C-A42E-4F50-8A6E-C8892C24C241}"/>
    <dgm:cxn modelId="{49839DEB-B461-40A0-B67E-83784E1E6808}" srcId="{4895CCFA-FBD3-46AB-807B-E74CD3569CCD}" destId="{DE07B602-A791-4A89-BDA0-8778B7E35FB1}" srcOrd="8" destOrd="0" parTransId="{899B49A3-E13A-4E6F-8E14-AFB12926F15F}" sibTransId="{FD4128F3-3035-486D-893E-B808A34A7F89}"/>
    <dgm:cxn modelId="{FDE2DDFD-E9BB-4072-9A44-B72D0EF7C2DF}" srcId="{4895CCFA-FBD3-46AB-807B-E74CD3569CCD}" destId="{88C49BCB-2C32-4406-8C4A-2FA82712AE16}" srcOrd="2" destOrd="0" parTransId="{323EB64B-20FE-4FFC-9210-7BCF45FB8E8C}" sibTransId="{5C6E95E7-A506-4AEC-9DBE-B26C02C5F32F}"/>
    <dgm:cxn modelId="{46F0B657-60B7-4003-ADD6-9895AADC6789}" srcId="{4895CCFA-FBD3-46AB-807B-E74CD3569CCD}" destId="{D980348C-D74E-47E8-82C0-A35E86554F9F}" srcOrd="5" destOrd="0" parTransId="{96508FD4-A04C-4EC2-8227-01D65AAC3D33}" sibTransId="{452C8EF2-7687-4F76-8593-5434CA3E9C67}"/>
    <dgm:cxn modelId="{FCA96FFE-85A5-4827-A771-2F4F8AEF9181}" type="presOf" srcId="{14B2C09B-B50C-483F-BC79-738DB49C1024}" destId="{95432632-6519-44AE-94FA-92ED7748665B}" srcOrd="0" destOrd="0" presId="urn:microsoft.com/office/officeart/2005/8/layout/default"/>
    <dgm:cxn modelId="{27570E42-436A-4FD6-AB6D-6181707792B8}" type="presOf" srcId="{E856E66D-F5E6-4B5A-9B4D-46EEBDDF0E49}" destId="{DAE286C3-ECE9-48EA-BE4A-0DDC9F9E5B54}" srcOrd="0" destOrd="0" presId="urn:microsoft.com/office/officeart/2005/8/layout/default"/>
    <dgm:cxn modelId="{E2B2499F-4D2E-4FBB-BD8F-708C92C23F4A}" type="presParOf" srcId="{C6B2FCA4-7B9C-48A7-A53A-37AC9493614A}" destId="{DAE286C3-ECE9-48EA-BE4A-0DDC9F9E5B54}" srcOrd="0" destOrd="0" presId="urn:microsoft.com/office/officeart/2005/8/layout/default"/>
    <dgm:cxn modelId="{15070F8A-7599-4480-A2C1-00131C352A2C}" type="presParOf" srcId="{C6B2FCA4-7B9C-48A7-A53A-37AC9493614A}" destId="{653D7CD1-5241-4AF8-A0D7-6E0161CFD462}" srcOrd="1" destOrd="0" presId="urn:microsoft.com/office/officeart/2005/8/layout/default"/>
    <dgm:cxn modelId="{1D928413-3794-4116-96AB-698F5E3B43D1}" type="presParOf" srcId="{C6B2FCA4-7B9C-48A7-A53A-37AC9493614A}" destId="{1014F7D7-A475-494B-BF49-617FD91FB474}" srcOrd="2" destOrd="0" presId="urn:microsoft.com/office/officeart/2005/8/layout/default"/>
    <dgm:cxn modelId="{0BE6534F-7A11-4F96-ABA6-A6F71D5E8CB9}" type="presParOf" srcId="{C6B2FCA4-7B9C-48A7-A53A-37AC9493614A}" destId="{4B4C50C7-3E75-478F-9D92-31E070E94C6B}" srcOrd="3" destOrd="0" presId="urn:microsoft.com/office/officeart/2005/8/layout/default"/>
    <dgm:cxn modelId="{523BE4F2-1009-484E-98AE-62F09AC7B1AA}" type="presParOf" srcId="{C6B2FCA4-7B9C-48A7-A53A-37AC9493614A}" destId="{1F35DB8B-0175-4939-80C2-589A3622D264}" srcOrd="4" destOrd="0" presId="urn:microsoft.com/office/officeart/2005/8/layout/default"/>
    <dgm:cxn modelId="{49D9404C-067D-49FE-BB02-D81CC904AE08}" type="presParOf" srcId="{C6B2FCA4-7B9C-48A7-A53A-37AC9493614A}" destId="{0B381FCA-C6DC-41C6-9EB5-C4D8EC7C2B2B}" srcOrd="5" destOrd="0" presId="urn:microsoft.com/office/officeart/2005/8/layout/default"/>
    <dgm:cxn modelId="{7165FC9E-7842-4F0D-9A51-623DB8F3EF24}" type="presParOf" srcId="{C6B2FCA4-7B9C-48A7-A53A-37AC9493614A}" destId="{83896344-21C6-4D01-BDB2-646B10028014}" srcOrd="6" destOrd="0" presId="urn:microsoft.com/office/officeart/2005/8/layout/default"/>
    <dgm:cxn modelId="{D972BCBB-681A-4FAE-AEC9-57EEC3CBE33E}" type="presParOf" srcId="{C6B2FCA4-7B9C-48A7-A53A-37AC9493614A}" destId="{529A9DF3-B1D9-4BC9-B3EC-3DCCDD2EDBB5}" srcOrd="7" destOrd="0" presId="urn:microsoft.com/office/officeart/2005/8/layout/default"/>
    <dgm:cxn modelId="{50093BBE-A37D-43F5-A32B-EDE0C93295DE}" type="presParOf" srcId="{C6B2FCA4-7B9C-48A7-A53A-37AC9493614A}" destId="{FE38D516-E90D-420A-B888-097923E383EC}" srcOrd="8" destOrd="0" presId="urn:microsoft.com/office/officeart/2005/8/layout/default"/>
    <dgm:cxn modelId="{7AD7B1B9-63B4-42C2-A703-34680713BBDE}" type="presParOf" srcId="{C6B2FCA4-7B9C-48A7-A53A-37AC9493614A}" destId="{EA85F931-0C56-4F21-9D19-4D5743689C3F}" srcOrd="9" destOrd="0" presId="urn:microsoft.com/office/officeart/2005/8/layout/default"/>
    <dgm:cxn modelId="{ECD67190-1CC0-48A7-AE65-4F571A1BFBAC}" type="presParOf" srcId="{C6B2FCA4-7B9C-48A7-A53A-37AC9493614A}" destId="{78B4E85D-C90A-4EE9-A8F9-18EF8D158827}" srcOrd="10" destOrd="0" presId="urn:microsoft.com/office/officeart/2005/8/layout/default"/>
    <dgm:cxn modelId="{B1B47182-3748-403B-8DCD-719F5BA8F0A6}" type="presParOf" srcId="{C6B2FCA4-7B9C-48A7-A53A-37AC9493614A}" destId="{DD8ED954-DF04-42F7-97AD-5661C195C7B5}" srcOrd="11" destOrd="0" presId="urn:microsoft.com/office/officeart/2005/8/layout/default"/>
    <dgm:cxn modelId="{75B2BCEF-6F4E-46AA-9638-603DEAF2A793}" type="presParOf" srcId="{C6B2FCA4-7B9C-48A7-A53A-37AC9493614A}" destId="{6905B83F-C828-453B-9853-4E42CCBC9567}" srcOrd="12" destOrd="0" presId="urn:microsoft.com/office/officeart/2005/8/layout/default"/>
    <dgm:cxn modelId="{8A4021BA-2AD4-46C7-8ECD-58CA4E6E90DF}" type="presParOf" srcId="{C6B2FCA4-7B9C-48A7-A53A-37AC9493614A}" destId="{29789CED-FD89-44A0-B6AB-FC8ACE1032C1}" srcOrd="13" destOrd="0" presId="urn:microsoft.com/office/officeart/2005/8/layout/default"/>
    <dgm:cxn modelId="{643AD0FA-A5DC-425F-B7FB-274E58336A99}" type="presParOf" srcId="{C6B2FCA4-7B9C-48A7-A53A-37AC9493614A}" destId="{381BC16D-6706-4444-9B34-B025A431766E}" srcOrd="14" destOrd="0" presId="urn:microsoft.com/office/officeart/2005/8/layout/default"/>
    <dgm:cxn modelId="{97C70FC7-B976-4F56-8E47-888FFFC0C83F}" type="presParOf" srcId="{C6B2FCA4-7B9C-48A7-A53A-37AC9493614A}" destId="{EB10EB52-1097-4779-9F95-737AD2C069DC}" srcOrd="15" destOrd="0" presId="urn:microsoft.com/office/officeart/2005/8/layout/default"/>
    <dgm:cxn modelId="{FDCEBCD1-5063-4112-B269-C6E4F7BF0511}" type="presParOf" srcId="{C6B2FCA4-7B9C-48A7-A53A-37AC9493614A}" destId="{496BCC84-0634-476F-9031-420C0A995C58}" srcOrd="16" destOrd="0" presId="urn:microsoft.com/office/officeart/2005/8/layout/default"/>
    <dgm:cxn modelId="{80B220FB-E98A-4A8F-8371-5436F28CD9CA}" type="presParOf" srcId="{C6B2FCA4-7B9C-48A7-A53A-37AC9493614A}" destId="{D19B9C31-A27B-44E0-88C9-3EF5D6012981}" srcOrd="17" destOrd="0" presId="urn:microsoft.com/office/officeart/2005/8/layout/default"/>
    <dgm:cxn modelId="{E4C98680-2588-4F5B-AB4B-EC8E54F49D84}" type="presParOf" srcId="{C6B2FCA4-7B9C-48A7-A53A-37AC9493614A}" destId="{009DB985-F7EC-454B-AEB1-4772A5BA6FB0}" srcOrd="18" destOrd="0" presId="urn:microsoft.com/office/officeart/2005/8/layout/default"/>
    <dgm:cxn modelId="{659064C9-810C-464D-BE2F-F8867E540E50}" type="presParOf" srcId="{C6B2FCA4-7B9C-48A7-A53A-37AC9493614A}" destId="{D23DC0C0-347F-44BA-A63E-F6DBA7C44115}" srcOrd="19" destOrd="0" presId="urn:microsoft.com/office/officeart/2005/8/layout/default"/>
    <dgm:cxn modelId="{C92F81A1-E69F-4EE7-8EE2-9623C656D210}" type="presParOf" srcId="{C6B2FCA4-7B9C-48A7-A53A-37AC9493614A}" destId="{95432632-6519-44AE-94FA-92ED7748665B}" srcOrd="20" destOrd="0" presId="urn:microsoft.com/office/officeart/2005/8/layout/default"/>
    <dgm:cxn modelId="{815B9F3D-4989-42C3-A6CD-CB5F0F053BC2}" type="presParOf" srcId="{C6B2FCA4-7B9C-48A7-A53A-37AC9493614A}" destId="{E1212226-06F5-4F2A-A54D-EF268B2153D7}" srcOrd="21" destOrd="0" presId="urn:microsoft.com/office/officeart/2005/8/layout/default"/>
    <dgm:cxn modelId="{13892BEB-EA8D-4838-BCE7-C72025177179}" type="presParOf" srcId="{C6B2FCA4-7B9C-48A7-A53A-37AC9493614A}" destId="{4CCC4984-65C8-43A4-89F5-6583B5276B2E}" srcOrd="22" destOrd="0" presId="urn:microsoft.com/office/officeart/2005/8/layout/default"/>
  </dgm:cxnLst>
  <dgm:bg>
    <a:solidFill>
      <a:srgbClr val="FFFF66"/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98ADDA3-0ACB-4B2C-A25D-9E4BFE9339F5}" type="doc">
      <dgm:prSet loTypeId="urn:microsoft.com/office/officeart/2005/8/layout/cycle8" loCatId="cycle" qsTypeId="urn:microsoft.com/office/officeart/2005/8/quickstyle/simple1" qsCatId="simple" csTypeId="urn:microsoft.com/office/officeart/2005/8/colors/accent0_2" csCatId="mainScheme" phldr="1"/>
      <dgm:spPr/>
    </dgm:pt>
    <dgm:pt modelId="{5CCCFCB2-C09C-4DD2-868F-7E1B3E53F4F8}">
      <dgm:prSet phldrT="[Text]" custT="1"/>
      <dgm:spPr/>
      <dgm:t>
        <a:bodyPr/>
        <a:lstStyle/>
        <a:p>
          <a:pPr rtl="1"/>
          <a:r>
            <a:rPr lang="fa-IR" sz="2200" b="1" dirty="0" smtClean="0"/>
            <a:t>پروژه‌هاي توسعه دانش و فناوري</a:t>
          </a:r>
          <a:endParaRPr lang="fa-IR" sz="2200" b="1" dirty="0"/>
        </a:p>
      </dgm:t>
    </dgm:pt>
    <dgm:pt modelId="{5CE3CDD3-FB17-40BA-886D-BC1D8267D152}" type="parTrans" cxnId="{69291403-15DC-4F51-847D-652B6F87B6C9}">
      <dgm:prSet/>
      <dgm:spPr/>
      <dgm:t>
        <a:bodyPr/>
        <a:lstStyle/>
        <a:p>
          <a:pPr rtl="1"/>
          <a:endParaRPr lang="fa-IR"/>
        </a:p>
      </dgm:t>
    </dgm:pt>
    <dgm:pt modelId="{DA6FE962-C5DE-465B-991B-E6951F35632E}" type="sibTrans" cxnId="{69291403-15DC-4F51-847D-652B6F87B6C9}">
      <dgm:prSet/>
      <dgm:spPr/>
      <dgm:t>
        <a:bodyPr/>
        <a:lstStyle/>
        <a:p>
          <a:pPr rtl="1"/>
          <a:endParaRPr lang="fa-IR"/>
        </a:p>
      </dgm:t>
    </dgm:pt>
    <dgm:pt modelId="{3B87D716-ABF6-4421-B7BB-84BBA3A35A20}">
      <dgm:prSet phldrT="[Text]"/>
      <dgm:spPr/>
      <dgm:t>
        <a:bodyPr/>
        <a:lstStyle/>
        <a:p>
          <a:pPr rtl="1"/>
          <a:r>
            <a:rPr lang="fa-IR" b="1" dirty="0" smtClean="0"/>
            <a:t>حمايت از توسعه فناوري</a:t>
          </a:r>
          <a:endParaRPr lang="fa-IR" b="1" dirty="0"/>
        </a:p>
      </dgm:t>
    </dgm:pt>
    <dgm:pt modelId="{D51FE2AA-2D4A-45FD-AAF8-07035AADDA91}" type="parTrans" cxnId="{5D5B5433-6028-4B0B-8D85-E865DEED67F2}">
      <dgm:prSet/>
      <dgm:spPr/>
      <dgm:t>
        <a:bodyPr/>
        <a:lstStyle/>
        <a:p>
          <a:pPr rtl="1"/>
          <a:endParaRPr lang="fa-IR"/>
        </a:p>
      </dgm:t>
    </dgm:pt>
    <dgm:pt modelId="{130FB940-CFFB-427F-9C09-70634279D3AE}" type="sibTrans" cxnId="{5D5B5433-6028-4B0B-8D85-E865DEED67F2}">
      <dgm:prSet/>
      <dgm:spPr/>
      <dgm:t>
        <a:bodyPr/>
        <a:lstStyle/>
        <a:p>
          <a:pPr rtl="1"/>
          <a:endParaRPr lang="fa-IR"/>
        </a:p>
      </dgm:t>
    </dgm:pt>
    <dgm:pt modelId="{F13CF12F-2290-4EF2-AAF0-BCE7B482AD76}">
      <dgm:prSet phldrT="[Text]"/>
      <dgm:spPr/>
      <dgm:t>
        <a:bodyPr/>
        <a:lstStyle/>
        <a:p>
          <a:pPr rtl="1"/>
          <a:r>
            <a:rPr lang="fa-IR" b="1" dirty="0" smtClean="0"/>
            <a:t>فعاليت‌هاي اوليه مركز</a:t>
          </a:r>
          <a:endParaRPr lang="fa-IR" b="1" dirty="0"/>
        </a:p>
      </dgm:t>
    </dgm:pt>
    <dgm:pt modelId="{7C818920-AD5E-4E79-BDAE-4C8F12776E05}" type="parTrans" cxnId="{14AD1029-9DF3-403B-B926-6C66E0D4338E}">
      <dgm:prSet/>
      <dgm:spPr/>
      <dgm:t>
        <a:bodyPr/>
        <a:lstStyle/>
        <a:p>
          <a:pPr rtl="1"/>
          <a:endParaRPr lang="fa-IR"/>
        </a:p>
      </dgm:t>
    </dgm:pt>
    <dgm:pt modelId="{9A6F033F-B71A-4318-B153-353F8862C67F}" type="sibTrans" cxnId="{14AD1029-9DF3-403B-B926-6C66E0D4338E}">
      <dgm:prSet/>
      <dgm:spPr/>
      <dgm:t>
        <a:bodyPr/>
        <a:lstStyle/>
        <a:p>
          <a:pPr rtl="1"/>
          <a:endParaRPr lang="fa-IR"/>
        </a:p>
      </dgm:t>
    </dgm:pt>
    <dgm:pt modelId="{0424751C-760B-4585-BD19-BDFF6086026E}" type="pres">
      <dgm:prSet presAssocID="{698ADDA3-0ACB-4B2C-A25D-9E4BFE9339F5}" presName="compositeShape" presStyleCnt="0">
        <dgm:presLayoutVars>
          <dgm:chMax val="7"/>
          <dgm:dir/>
          <dgm:resizeHandles val="exact"/>
        </dgm:presLayoutVars>
      </dgm:prSet>
      <dgm:spPr/>
    </dgm:pt>
    <dgm:pt modelId="{55E5EDAC-A2D8-468C-AFE5-6CDBEB9FB1B7}" type="pres">
      <dgm:prSet presAssocID="{698ADDA3-0ACB-4B2C-A25D-9E4BFE9339F5}" presName="wedge1" presStyleLbl="node1" presStyleIdx="0" presStyleCnt="3"/>
      <dgm:spPr/>
      <dgm:t>
        <a:bodyPr/>
        <a:lstStyle/>
        <a:p>
          <a:pPr rtl="1"/>
          <a:endParaRPr lang="fa-IR"/>
        </a:p>
      </dgm:t>
    </dgm:pt>
    <dgm:pt modelId="{A104CDD3-E042-4AFD-94BF-8DC7C47743EF}" type="pres">
      <dgm:prSet presAssocID="{698ADDA3-0ACB-4B2C-A25D-9E4BFE9339F5}" presName="dummy1a" presStyleCnt="0"/>
      <dgm:spPr/>
    </dgm:pt>
    <dgm:pt modelId="{007E9A7E-DE2E-44A3-A5D0-F6169F9A6388}" type="pres">
      <dgm:prSet presAssocID="{698ADDA3-0ACB-4B2C-A25D-9E4BFE9339F5}" presName="dummy1b" presStyleCnt="0"/>
      <dgm:spPr/>
    </dgm:pt>
    <dgm:pt modelId="{020688BF-8770-4295-A903-441A11D02ABF}" type="pres">
      <dgm:prSet presAssocID="{698ADDA3-0ACB-4B2C-A25D-9E4BFE9339F5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892D91-94EE-4956-A36E-47D9B4AB4B8A}" type="pres">
      <dgm:prSet presAssocID="{698ADDA3-0ACB-4B2C-A25D-9E4BFE9339F5}" presName="wedge2" presStyleLbl="node1" presStyleIdx="1" presStyleCnt="3"/>
      <dgm:spPr/>
      <dgm:t>
        <a:bodyPr/>
        <a:lstStyle/>
        <a:p>
          <a:pPr rtl="1"/>
          <a:endParaRPr lang="fa-IR"/>
        </a:p>
      </dgm:t>
    </dgm:pt>
    <dgm:pt modelId="{3D97DFF5-37E0-4803-86F9-3E21D3A9805D}" type="pres">
      <dgm:prSet presAssocID="{698ADDA3-0ACB-4B2C-A25D-9E4BFE9339F5}" presName="dummy2a" presStyleCnt="0"/>
      <dgm:spPr/>
    </dgm:pt>
    <dgm:pt modelId="{BAF1E4C9-6D5E-45E6-A5B3-862E0EBD35AC}" type="pres">
      <dgm:prSet presAssocID="{698ADDA3-0ACB-4B2C-A25D-9E4BFE9339F5}" presName="dummy2b" presStyleCnt="0"/>
      <dgm:spPr/>
    </dgm:pt>
    <dgm:pt modelId="{B668F304-ECD9-487B-8B62-7455BA61DF57}" type="pres">
      <dgm:prSet presAssocID="{698ADDA3-0ACB-4B2C-A25D-9E4BFE9339F5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75CD13B0-1E0A-492C-984A-4A313E5D5813}" type="pres">
      <dgm:prSet presAssocID="{698ADDA3-0ACB-4B2C-A25D-9E4BFE9339F5}" presName="wedge3" presStyleLbl="node1" presStyleIdx="2" presStyleCnt="3"/>
      <dgm:spPr/>
      <dgm:t>
        <a:bodyPr/>
        <a:lstStyle/>
        <a:p>
          <a:pPr rtl="1"/>
          <a:endParaRPr lang="fa-IR"/>
        </a:p>
      </dgm:t>
    </dgm:pt>
    <dgm:pt modelId="{CF332C34-829E-4778-8BB3-439C0C18D974}" type="pres">
      <dgm:prSet presAssocID="{698ADDA3-0ACB-4B2C-A25D-9E4BFE9339F5}" presName="dummy3a" presStyleCnt="0"/>
      <dgm:spPr/>
    </dgm:pt>
    <dgm:pt modelId="{65DF58A9-3A57-446B-B6EE-964050153DFB}" type="pres">
      <dgm:prSet presAssocID="{698ADDA3-0ACB-4B2C-A25D-9E4BFE9339F5}" presName="dummy3b" presStyleCnt="0"/>
      <dgm:spPr/>
    </dgm:pt>
    <dgm:pt modelId="{9A49A8D4-825D-4D9B-8A0B-062278CD0AEA}" type="pres">
      <dgm:prSet presAssocID="{698ADDA3-0ACB-4B2C-A25D-9E4BFE9339F5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8433A11A-DF5C-47A1-8368-B5ADE5270EFE}" type="pres">
      <dgm:prSet presAssocID="{DA6FE962-C5DE-465B-991B-E6951F35632E}" presName="arrowWedge1" presStyleLbl="fgSibTrans2D1" presStyleIdx="0" presStyleCnt="3"/>
      <dgm:spPr/>
    </dgm:pt>
    <dgm:pt modelId="{F2098465-E57A-4EE7-B72C-490684109B5E}" type="pres">
      <dgm:prSet presAssocID="{130FB940-CFFB-427F-9C09-70634279D3AE}" presName="arrowWedge2" presStyleLbl="fgSibTrans2D1" presStyleIdx="1" presStyleCnt="3"/>
      <dgm:spPr/>
    </dgm:pt>
    <dgm:pt modelId="{39ABCC94-6AD0-4EDB-B89A-F63A08D5C02E}" type="pres">
      <dgm:prSet presAssocID="{9A6F033F-B71A-4318-B153-353F8862C67F}" presName="arrowWedge3" presStyleLbl="fgSibTrans2D1" presStyleIdx="2" presStyleCnt="3"/>
      <dgm:spPr/>
    </dgm:pt>
  </dgm:ptLst>
  <dgm:cxnLst>
    <dgm:cxn modelId="{07C19AA5-6263-4F18-8621-1B78D69178B0}" type="presOf" srcId="{3B87D716-ABF6-4421-B7BB-84BBA3A35A20}" destId="{B668F304-ECD9-487B-8B62-7455BA61DF57}" srcOrd="1" destOrd="0" presId="urn:microsoft.com/office/officeart/2005/8/layout/cycle8"/>
    <dgm:cxn modelId="{69291403-15DC-4F51-847D-652B6F87B6C9}" srcId="{698ADDA3-0ACB-4B2C-A25D-9E4BFE9339F5}" destId="{5CCCFCB2-C09C-4DD2-868F-7E1B3E53F4F8}" srcOrd="0" destOrd="0" parTransId="{5CE3CDD3-FB17-40BA-886D-BC1D8267D152}" sibTransId="{DA6FE962-C5DE-465B-991B-E6951F35632E}"/>
    <dgm:cxn modelId="{5D5B5433-6028-4B0B-8D85-E865DEED67F2}" srcId="{698ADDA3-0ACB-4B2C-A25D-9E4BFE9339F5}" destId="{3B87D716-ABF6-4421-B7BB-84BBA3A35A20}" srcOrd="1" destOrd="0" parTransId="{D51FE2AA-2D4A-45FD-AAF8-07035AADDA91}" sibTransId="{130FB940-CFFB-427F-9C09-70634279D3AE}"/>
    <dgm:cxn modelId="{712952C3-622D-41E3-81EE-92EE27ED2A5F}" type="presOf" srcId="{F13CF12F-2290-4EF2-AAF0-BCE7B482AD76}" destId="{75CD13B0-1E0A-492C-984A-4A313E5D5813}" srcOrd="0" destOrd="0" presId="urn:microsoft.com/office/officeart/2005/8/layout/cycle8"/>
    <dgm:cxn modelId="{14AD1029-9DF3-403B-B926-6C66E0D4338E}" srcId="{698ADDA3-0ACB-4B2C-A25D-9E4BFE9339F5}" destId="{F13CF12F-2290-4EF2-AAF0-BCE7B482AD76}" srcOrd="2" destOrd="0" parTransId="{7C818920-AD5E-4E79-BDAE-4C8F12776E05}" sibTransId="{9A6F033F-B71A-4318-B153-353F8862C67F}"/>
    <dgm:cxn modelId="{87EDAE7C-FD9D-4822-A109-12A0EA691C35}" type="presOf" srcId="{698ADDA3-0ACB-4B2C-A25D-9E4BFE9339F5}" destId="{0424751C-760B-4585-BD19-BDFF6086026E}" srcOrd="0" destOrd="0" presId="urn:microsoft.com/office/officeart/2005/8/layout/cycle8"/>
    <dgm:cxn modelId="{0E949AF9-4679-49B8-B5E9-13B65893475F}" type="presOf" srcId="{F13CF12F-2290-4EF2-AAF0-BCE7B482AD76}" destId="{9A49A8D4-825D-4D9B-8A0B-062278CD0AEA}" srcOrd="1" destOrd="0" presId="urn:microsoft.com/office/officeart/2005/8/layout/cycle8"/>
    <dgm:cxn modelId="{CC1FD54F-886F-4B2C-95FF-724EC7F42D25}" type="presOf" srcId="{5CCCFCB2-C09C-4DD2-868F-7E1B3E53F4F8}" destId="{020688BF-8770-4295-A903-441A11D02ABF}" srcOrd="1" destOrd="0" presId="urn:microsoft.com/office/officeart/2005/8/layout/cycle8"/>
    <dgm:cxn modelId="{AEAB87C7-279A-45D0-8F45-D9478F3F6F5A}" type="presOf" srcId="{3B87D716-ABF6-4421-B7BB-84BBA3A35A20}" destId="{F7892D91-94EE-4956-A36E-47D9B4AB4B8A}" srcOrd="0" destOrd="0" presId="urn:microsoft.com/office/officeart/2005/8/layout/cycle8"/>
    <dgm:cxn modelId="{2B45FCE2-51AB-45D6-85BC-2274C88325FA}" type="presOf" srcId="{5CCCFCB2-C09C-4DD2-868F-7E1B3E53F4F8}" destId="{55E5EDAC-A2D8-468C-AFE5-6CDBEB9FB1B7}" srcOrd="0" destOrd="0" presId="urn:microsoft.com/office/officeart/2005/8/layout/cycle8"/>
    <dgm:cxn modelId="{0972DA54-EE80-41AE-AE1D-17D425C6B401}" type="presParOf" srcId="{0424751C-760B-4585-BD19-BDFF6086026E}" destId="{55E5EDAC-A2D8-468C-AFE5-6CDBEB9FB1B7}" srcOrd="0" destOrd="0" presId="urn:microsoft.com/office/officeart/2005/8/layout/cycle8"/>
    <dgm:cxn modelId="{9C205757-2517-41BF-BA40-674F977B2656}" type="presParOf" srcId="{0424751C-760B-4585-BD19-BDFF6086026E}" destId="{A104CDD3-E042-4AFD-94BF-8DC7C47743EF}" srcOrd="1" destOrd="0" presId="urn:microsoft.com/office/officeart/2005/8/layout/cycle8"/>
    <dgm:cxn modelId="{3AFD598C-494E-40A3-8432-948F58E4341C}" type="presParOf" srcId="{0424751C-760B-4585-BD19-BDFF6086026E}" destId="{007E9A7E-DE2E-44A3-A5D0-F6169F9A6388}" srcOrd="2" destOrd="0" presId="urn:microsoft.com/office/officeart/2005/8/layout/cycle8"/>
    <dgm:cxn modelId="{5767B666-95D5-4324-BD21-458D1915E1F3}" type="presParOf" srcId="{0424751C-760B-4585-BD19-BDFF6086026E}" destId="{020688BF-8770-4295-A903-441A11D02ABF}" srcOrd="3" destOrd="0" presId="urn:microsoft.com/office/officeart/2005/8/layout/cycle8"/>
    <dgm:cxn modelId="{C46555CB-D343-4EB4-9D28-89CBAF9D177E}" type="presParOf" srcId="{0424751C-760B-4585-BD19-BDFF6086026E}" destId="{F7892D91-94EE-4956-A36E-47D9B4AB4B8A}" srcOrd="4" destOrd="0" presId="urn:microsoft.com/office/officeart/2005/8/layout/cycle8"/>
    <dgm:cxn modelId="{134F96D8-751E-4409-A586-F584D54DBE9D}" type="presParOf" srcId="{0424751C-760B-4585-BD19-BDFF6086026E}" destId="{3D97DFF5-37E0-4803-86F9-3E21D3A9805D}" srcOrd="5" destOrd="0" presId="urn:microsoft.com/office/officeart/2005/8/layout/cycle8"/>
    <dgm:cxn modelId="{67C07CCE-1DB4-476A-8177-B9CF32ACEC0B}" type="presParOf" srcId="{0424751C-760B-4585-BD19-BDFF6086026E}" destId="{BAF1E4C9-6D5E-45E6-A5B3-862E0EBD35AC}" srcOrd="6" destOrd="0" presId="urn:microsoft.com/office/officeart/2005/8/layout/cycle8"/>
    <dgm:cxn modelId="{11A71214-FDC4-40E8-8B69-4955D6D370FF}" type="presParOf" srcId="{0424751C-760B-4585-BD19-BDFF6086026E}" destId="{B668F304-ECD9-487B-8B62-7455BA61DF57}" srcOrd="7" destOrd="0" presId="urn:microsoft.com/office/officeart/2005/8/layout/cycle8"/>
    <dgm:cxn modelId="{454F9572-AF0C-478E-BE02-59F39BF2EF00}" type="presParOf" srcId="{0424751C-760B-4585-BD19-BDFF6086026E}" destId="{75CD13B0-1E0A-492C-984A-4A313E5D5813}" srcOrd="8" destOrd="0" presId="urn:microsoft.com/office/officeart/2005/8/layout/cycle8"/>
    <dgm:cxn modelId="{163D8FEA-10F3-4B5A-A381-2EDD8B63AFBB}" type="presParOf" srcId="{0424751C-760B-4585-BD19-BDFF6086026E}" destId="{CF332C34-829E-4778-8BB3-439C0C18D974}" srcOrd="9" destOrd="0" presId="urn:microsoft.com/office/officeart/2005/8/layout/cycle8"/>
    <dgm:cxn modelId="{B13D02B0-DCC4-479F-8FB6-018B0F8D3DA2}" type="presParOf" srcId="{0424751C-760B-4585-BD19-BDFF6086026E}" destId="{65DF58A9-3A57-446B-B6EE-964050153DFB}" srcOrd="10" destOrd="0" presId="urn:microsoft.com/office/officeart/2005/8/layout/cycle8"/>
    <dgm:cxn modelId="{B834D159-FF5A-489D-B764-02EB907DA31C}" type="presParOf" srcId="{0424751C-760B-4585-BD19-BDFF6086026E}" destId="{9A49A8D4-825D-4D9B-8A0B-062278CD0AEA}" srcOrd="11" destOrd="0" presId="urn:microsoft.com/office/officeart/2005/8/layout/cycle8"/>
    <dgm:cxn modelId="{FEA977AA-C2C6-47CC-AEDF-039523A24B96}" type="presParOf" srcId="{0424751C-760B-4585-BD19-BDFF6086026E}" destId="{8433A11A-DF5C-47A1-8368-B5ADE5270EFE}" srcOrd="12" destOrd="0" presId="urn:microsoft.com/office/officeart/2005/8/layout/cycle8"/>
    <dgm:cxn modelId="{6C1D1264-E40C-443A-9498-347CF2B30AC3}" type="presParOf" srcId="{0424751C-760B-4585-BD19-BDFF6086026E}" destId="{F2098465-E57A-4EE7-B72C-490684109B5E}" srcOrd="13" destOrd="0" presId="urn:microsoft.com/office/officeart/2005/8/layout/cycle8"/>
    <dgm:cxn modelId="{757B5E43-331C-47D9-9C8A-C2C81FDA7043}" type="presParOf" srcId="{0424751C-760B-4585-BD19-BDFF6086026E}" destId="{39ABCC94-6AD0-4EDB-B89A-F63A08D5C02E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F01CA40-F89E-4D45-9506-ACDF5C3A4B3B}" type="doc">
      <dgm:prSet loTypeId="urn:microsoft.com/office/officeart/2005/8/layout/cycle2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fa-IR"/>
        </a:p>
      </dgm:t>
    </dgm:pt>
    <dgm:pt modelId="{0A2256D5-371D-4D8E-95FC-A1C6BDC65342}">
      <dgm:prSet phldrT="[Text]" custT="1"/>
      <dgm:spPr/>
      <dgm:t>
        <a:bodyPr/>
        <a:lstStyle/>
        <a:p>
          <a:pPr rtl="1"/>
          <a:r>
            <a:rPr lang="ar-SA" sz="15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Nazanin" pitchFamily="2" charset="-78"/>
            </a:rPr>
            <a:t>فعالیت در زمینه تشكيل پايگاه اسناد و مدارك علمي و همچنين ايجاد پايگاه مشاوره</a:t>
          </a:r>
          <a:endParaRPr lang="fa-IR" sz="15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cs typeface="B Nazanin" pitchFamily="2" charset="-78"/>
          </a:endParaRPr>
        </a:p>
      </dgm:t>
    </dgm:pt>
    <dgm:pt modelId="{B95DF447-9FAE-4CBE-9E2D-E834C031864D}" type="parTrans" cxnId="{80ACD948-2569-41F6-A944-7130D1BBAA0D}">
      <dgm:prSet/>
      <dgm:spPr/>
      <dgm:t>
        <a:bodyPr/>
        <a:lstStyle/>
        <a:p>
          <a:pPr rtl="1"/>
          <a:endParaRPr lang="fa-IR"/>
        </a:p>
      </dgm:t>
    </dgm:pt>
    <dgm:pt modelId="{B7165B72-EC05-4542-AD53-4DA5046BF167}" type="sibTrans" cxnId="{80ACD948-2569-41F6-A944-7130D1BBAA0D}">
      <dgm:prSet/>
      <dgm:spPr/>
      <dgm:t>
        <a:bodyPr/>
        <a:lstStyle/>
        <a:p>
          <a:pPr rtl="1"/>
          <a:endParaRPr lang="fa-IR"/>
        </a:p>
      </dgm:t>
    </dgm:pt>
    <dgm:pt modelId="{0F999372-4B0E-45B2-97CE-30C3841BC035}">
      <dgm:prSet custT="1"/>
      <dgm:spPr/>
      <dgm:t>
        <a:bodyPr/>
        <a:lstStyle/>
        <a:p>
          <a:pPr rtl="1"/>
          <a:r>
            <a:rPr lang="ar-SA" sz="15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ساماندهی توان ملی کشور در حوزه توسعه فناوری و دانش حفاظت</a:t>
          </a:r>
          <a:endParaRPr lang="fa-IR" sz="15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716BF88-3EED-4B5D-A51C-BF0F596B5ACA}" type="parTrans" cxnId="{E877CBAB-5A20-4752-BDA3-8FA79388EC59}">
      <dgm:prSet/>
      <dgm:spPr/>
      <dgm:t>
        <a:bodyPr/>
        <a:lstStyle/>
        <a:p>
          <a:pPr rtl="1"/>
          <a:endParaRPr lang="fa-IR"/>
        </a:p>
      </dgm:t>
    </dgm:pt>
    <dgm:pt modelId="{9A941219-9C4F-4689-A6BA-62B070B80AC4}" type="sibTrans" cxnId="{E877CBAB-5A20-4752-BDA3-8FA79388EC59}">
      <dgm:prSet/>
      <dgm:spPr/>
      <dgm:t>
        <a:bodyPr/>
        <a:lstStyle/>
        <a:p>
          <a:pPr rtl="1"/>
          <a:endParaRPr lang="fa-IR"/>
        </a:p>
      </dgm:t>
    </dgm:pt>
    <dgm:pt modelId="{BA7A1CB5-1DAC-40B5-B059-79A8112F116E}">
      <dgm:prSet custT="1"/>
      <dgm:spPr/>
      <dgm:t>
        <a:bodyPr/>
        <a:lstStyle/>
        <a:p>
          <a:pPr rtl="1"/>
          <a:r>
            <a:rPr lang="ar-SA" sz="15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Nazanin" pitchFamily="2" charset="-78"/>
            </a:rPr>
            <a:t>فعالیت در زمینه مدیریت حوادث در سیستم‌های قدرت</a:t>
          </a:r>
          <a:endParaRPr lang="fa-IR" sz="15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cs typeface="B Nazanin" pitchFamily="2" charset="-78"/>
          </a:endParaRPr>
        </a:p>
      </dgm:t>
    </dgm:pt>
    <dgm:pt modelId="{CB1CDA52-2C80-4697-A8FF-163B0BDA3C44}" type="parTrans" cxnId="{635E7892-4811-41C1-B0E8-BA74216E1814}">
      <dgm:prSet/>
      <dgm:spPr/>
      <dgm:t>
        <a:bodyPr/>
        <a:lstStyle/>
        <a:p>
          <a:pPr rtl="1"/>
          <a:endParaRPr lang="fa-IR"/>
        </a:p>
      </dgm:t>
    </dgm:pt>
    <dgm:pt modelId="{CDA2B515-DF12-44AD-90F8-A3B4816D5558}" type="sibTrans" cxnId="{635E7892-4811-41C1-B0E8-BA74216E1814}">
      <dgm:prSet/>
      <dgm:spPr/>
      <dgm:t>
        <a:bodyPr/>
        <a:lstStyle/>
        <a:p>
          <a:pPr rtl="1"/>
          <a:endParaRPr lang="fa-IR"/>
        </a:p>
      </dgm:t>
    </dgm:pt>
    <dgm:pt modelId="{2C9DB12F-2B27-4A85-B7C6-00833B9A3D81}">
      <dgm:prSet custT="1"/>
      <dgm:spPr/>
      <dgm:t>
        <a:bodyPr/>
        <a:lstStyle/>
        <a:p>
          <a:pPr rtl="1"/>
          <a:r>
            <a:rPr lang="ar-SA" sz="15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Nazanin" pitchFamily="2" charset="-78"/>
            </a:rPr>
            <a:t>فعالیت در زمینه توسعه کیفی دانش و فناوری حفاظت در شبکه‌های برق صنعتی</a:t>
          </a:r>
          <a:endParaRPr lang="en-US" sz="15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cs typeface="B Nazanin" pitchFamily="2" charset="-78"/>
          </a:endParaRPr>
        </a:p>
      </dgm:t>
    </dgm:pt>
    <dgm:pt modelId="{6502F306-54B8-4244-A3EE-FE83C8F1D37A}" type="parTrans" cxnId="{707F03C6-444F-4925-B873-D46E62879B9D}">
      <dgm:prSet/>
      <dgm:spPr/>
      <dgm:t>
        <a:bodyPr/>
        <a:lstStyle/>
        <a:p>
          <a:pPr rtl="1"/>
          <a:endParaRPr lang="fa-IR"/>
        </a:p>
      </dgm:t>
    </dgm:pt>
    <dgm:pt modelId="{7390F434-7186-435B-942A-E89ADF00B8B5}" type="sibTrans" cxnId="{707F03C6-444F-4925-B873-D46E62879B9D}">
      <dgm:prSet/>
      <dgm:spPr/>
      <dgm:t>
        <a:bodyPr/>
        <a:lstStyle/>
        <a:p>
          <a:pPr rtl="1"/>
          <a:endParaRPr lang="fa-IR"/>
        </a:p>
      </dgm:t>
    </dgm:pt>
    <dgm:pt modelId="{8E26F023-7ACC-45DC-867E-A8F740E19A6F}" type="pres">
      <dgm:prSet presAssocID="{9F01CA40-F89E-4D45-9506-ACDF5C3A4B3B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BCCF25A-CB33-4287-8DAB-87F0BEAAA3C1}" type="pres">
      <dgm:prSet presAssocID="{BA7A1CB5-1DAC-40B5-B059-79A8112F116E}" presName="node" presStyleLbl="node1" presStyleIdx="0" presStyleCnt="4" custScaleX="12507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E152FDC-7A6D-4C50-8F68-03FD628E859A}" type="pres">
      <dgm:prSet presAssocID="{CDA2B515-DF12-44AD-90F8-A3B4816D5558}" presName="sibTrans" presStyleLbl="sibTrans2D1" presStyleIdx="0" presStyleCnt="4"/>
      <dgm:spPr/>
      <dgm:t>
        <a:bodyPr/>
        <a:lstStyle/>
        <a:p>
          <a:pPr rtl="1"/>
          <a:endParaRPr lang="fa-IR"/>
        </a:p>
      </dgm:t>
    </dgm:pt>
    <dgm:pt modelId="{6E098E2C-4B92-464A-92FA-F993CA50F95B}" type="pres">
      <dgm:prSet presAssocID="{CDA2B515-DF12-44AD-90F8-A3B4816D5558}" presName="connectorText" presStyleLbl="sibTrans2D1" presStyleIdx="0" presStyleCnt="4"/>
      <dgm:spPr/>
      <dgm:t>
        <a:bodyPr/>
        <a:lstStyle/>
        <a:p>
          <a:pPr rtl="1"/>
          <a:endParaRPr lang="fa-IR"/>
        </a:p>
      </dgm:t>
    </dgm:pt>
    <dgm:pt modelId="{9526652D-01F5-4838-BE34-385AB26B4043}" type="pres">
      <dgm:prSet presAssocID="{0F999372-4B0E-45B2-97CE-30C3841BC035}" presName="node" presStyleLbl="node1" presStyleIdx="1" presStyleCnt="4" custScaleX="138001" custScaleY="11660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D2A89CA-C106-45D2-BE84-D713B694D924}" type="pres">
      <dgm:prSet presAssocID="{9A941219-9C4F-4689-A6BA-62B070B80AC4}" presName="sibTrans" presStyleLbl="sibTrans2D1" presStyleIdx="1" presStyleCnt="4"/>
      <dgm:spPr/>
      <dgm:t>
        <a:bodyPr/>
        <a:lstStyle/>
        <a:p>
          <a:pPr rtl="1"/>
          <a:endParaRPr lang="fa-IR"/>
        </a:p>
      </dgm:t>
    </dgm:pt>
    <dgm:pt modelId="{3A9666E6-3C1A-4323-A0A4-BD6406C2A92A}" type="pres">
      <dgm:prSet presAssocID="{9A941219-9C4F-4689-A6BA-62B070B80AC4}" presName="connectorText" presStyleLbl="sibTrans2D1" presStyleIdx="1" presStyleCnt="4"/>
      <dgm:spPr/>
      <dgm:t>
        <a:bodyPr/>
        <a:lstStyle/>
        <a:p>
          <a:pPr rtl="1"/>
          <a:endParaRPr lang="fa-IR"/>
        </a:p>
      </dgm:t>
    </dgm:pt>
    <dgm:pt modelId="{164B002B-FE34-49E2-A705-6149757203F9}" type="pres">
      <dgm:prSet presAssocID="{0A2256D5-371D-4D8E-95FC-A1C6BDC65342}" presName="node" presStyleLbl="node1" presStyleIdx="2" presStyleCnt="4" custScaleX="136670" custScaleY="10579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C7870915-9421-4492-87B0-8D59CC519A67}" type="pres">
      <dgm:prSet presAssocID="{B7165B72-EC05-4542-AD53-4DA5046BF167}" presName="sibTrans" presStyleLbl="sibTrans2D1" presStyleIdx="2" presStyleCnt="4"/>
      <dgm:spPr/>
      <dgm:t>
        <a:bodyPr/>
        <a:lstStyle/>
        <a:p>
          <a:pPr rtl="1"/>
          <a:endParaRPr lang="fa-IR"/>
        </a:p>
      </dgm:t>
    </dgm:pt>
    <dgm:pt modelId="{EB3C78D0-41BE-4A9F-AB87-0B067B90EAC5}" type="pres">
      <dgm:prSet presAssocID="{B7165B72-EC05-4542-AD53-4DA5046BF167}" presName="connectorText" presStyleLbl="sibTrans2D1" presStyleIdx="2" presStyleCnt="4"/>
      <dgm:spPr/>
      <dgm:t>
        <a:bodyPr/>
        <a:lstStyle/>
        <a:p>
          <a:pPr rtl="1"/>
          <a:endParaRPr lang="fa-IR"/>
        </a:p>
      </dgm:t>
    </dgm:pt>
    <dgm:pt modelId="{CB574BA0-8926-4A75-8983-36B96B52B53C}" type="pres">
      <dgm:prSet presAssocID="{2C9DB12F-2B27-4A85-B7C6-00833B9A3D81}" presName="node" presStyleLbl="node1" presStyleIdx="3" presStyleCnt="4" custScaleX="149346" custScaleY="11772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40863A8A-A17D-403A-9691-595A993DAD7E}" type="pres">
      <dgm:prSet presAssocID="{7390F434-7186-435B-942A-E89ADF00B8B5}" presName="sibTrans" presStyleLbl="sibTrans2D1" presStyleIdx="3" presStyleCnt="4"/>
      <dgm:spPr/>
      <dgm:t>
        <a:bodyPr/>
        <a:lstStyle/>
        <a:p>
          <a:pPr rtl="1"/>
          <a:endParaRPr lang="fa-IR"/>
        </a:p>
      </dgm:t>
    </dgm:pt>
    <dgm:pt modelId="{D4669CFF-2957-40E5-BBFC-02CC79206C5E}" type="pres">
      <dgm:prSet presAssocID="{7390F434-7186-435B-942A-E89ADF00B8B5}" presName="connectorText" presStyleLbl="sibTrans2D1" presStyleIdx="3" presStyleCnt="4"/>
      <dgm:spPr/>
      <dgm:t>
        <a:bodyPr/>
        <a:lstStyle/>
        <a:p>
          <a:pPr rtl="1"/>
          <a:endParaRPr lang="fa-IR"/>
        </a:p>
      </dgm:t>
    </dgm:pt>
  </dgm:ptLst>
  <dgm:cxnLst>
    <dgm:cxn modelId="{D4252DB3-D3E3-46ED-AEB7-8EA7F2344F63}" type="presOf" srcId="{7390F434-7186-435B-942A-E89ADF00B8B5}" destId="{D4669CFF-2957-40E5-BBFC-02CC79206C5E}" srcOrd="1" destOrd="0" presId="urn:microsoft.com/office/officeart/2005/8/layout/cycle2"/>
    <dgm:cxn modelId="{635E7892-4811-41C1-B0E8-BA74216E1814}" srcId="{9F01CA40-F89E-4D45-9506-ACDF5C3A4B3B}" destId="{BA7A1CB5-1DAC-40B5-B059-79A8112F116E}" srcOrd="0" destOrd="0" parTransId="{CB1CDA52-2C80-4697-A8FF-163B0BDA3C44}" sibTransId="{CDA2B515-DF12-44AD-90F8-A3B4816D5558}"/>
    <dgm:cxn modelId="{963877BE-52E2-43D6-AF3D-4A2216EE1CC4}" type="presOf" srcId="{9F01CA40-F89E-4D45-9506-ACDF5C3A4B3B}" destId="{8E26F023-7ACC-45DC-867E-A8F740E19A6F}" srcOrd="0" destOrd="0" presId="urn:microsoft.com/office/officeart/2005/8/layout/cycle2"/>
    <dgm:cxn modelId="{442B92C9-0922-472A-8CAB-8C0B245C8685}" type="presOf" srcId="{CDA2B515-DF12-44AD-90F8-A3B4816D5558}" destId="{FE152FDC-7A6D-4C50-8F68-03FD628E859A}" srcOrd="0" destOrd="0" presId="urn:microsoft.com/office/officeart/2005/8/layout/cycle2"/>
    <dgm:cxn modelId="{C503DB4E-1738-4B4B-B7E9-91930D5A6ED6}" type="presOf" srcId="{B7165B72-EC05-4542-AD53-4DA5046BF167}" destId="{C7870915-9421-4492-87B0-8D59CC519A67}" srcOrd="0" destOrd="0" presId="urn:microsoft.com/office/officeart/2005/8/layout/cycle2"/>
    <dgm:cxn modelId="{578D7EB6-4B90-4CA5-9840-7EBAF97AC524}" type="presOf" srcId="{BA7A1CB5-1DAC-40B5-B059-79A8112F116E}" destId="{9BCCF25A-CB33-4287-8DAB-87F0BEAAA3C1}" srcOrd="0" destOrd="0" presId="urn:microsoft.com/office/officeart/2005/8/layout/cycle2"/>
    <dgm:cxn modelId="{707F03C6-444F-4925-B873-D46E62879B9D}" srcId="{9F01CA40-F89E-4D45-9506-ACDF5C3A4B3B}" destId="{2C9DB12F-2B27-4A85-B7C6-00833B9A3D81}" srcOrd="3" destOrd="0" parTransId="{6502F306-54B8-4244-A3EE-FE83C8F1D37A}" sibTransId="{7390F434-7186-435B-942A-E89ADF00B8B5}"/>
    <dgm:cxn modelId="{E877CBAB-5A20-4752-BDA3-8FA79388EC59}" srcId="{9F01CA40-F89E-4D45-9506-ACDF5C3A4B3B}" destId="{0F999372-4B0E-45B2-97CE-30C3841BC035}" srcOrd="1" destOrd="0" parTransId="{2716BF88-3EED-4B5D-A51C-BF0F596B5ACA}" sibTransId="{9A941219-9C4F-4689-A6BA-62B070B80AC4}"/>
    <dgm:cxn modelId="{7619F4C2-1758-4028-9E6B-0AF140A13E98}" type="presOf" srcId="{0F999372-4B0E-45B2-97CE-30C3841BC035}" destId="{9526652D-01F5-4838-BE34-385AB26B4043}" srcOrd="0" destOrd="0" presId="urn:microsoft.com/office/officeart/2005/8/layout/cycle2"/>
    <dgm:cxn modelId="{5946A2B3-6681-4E3A-ACED-EC727750DC17}" type="presOf" srcId="{2C9DB12F-2B27-4A85-B7C6-00833B9A3D81}" destId="{CB574BA0-8926-4A75-8983-36B96B52B53C}" srcOrd="0" destOrd="0" presId="urn:microsoft.com/office/officeart/2005/8/layout/cycle2"/>
    <dgm:cxn modelId="{71869EEE-3D62-4AC2-9B9B-06760566B725}" type="presOf" srcId="{B7165B72-EC05-4542-AD53-4DA5046BF167}" destId="{EB3C78D0-41BE-4A9F-AB87-0B067B90EAC5}" srcOrd="1" destOrd="0" presId="urn:microsoft.com/office/officeart/2005/8/layout/cycle2"/>
    <dgm:cxn modelId="{527B3931-9B78-44FA-A54D-1AAE0D178F39}" type="presOf" srcId="{CDA2B515-DF12-44AD-90F8-A3B4816D5558}" destId="{6E098E2C-4B92-464A-92FA-F993CA50F95B}" srcOrd="1" destOrd="0" presId="urn:microsoft.com/office/officeart/2005/8/layout/cycle2"/>
    <dgm:cxn modelId="{DA39BC76-EF9B-42D2-BC81-9D3B56E3F886}" type="presOf" srcId="{9A941219-9C4F-4689-A6BA-62B070B80AC4}" destId="{3D2A89CA-C106-45D2-BE84-D713B694D924}" srcOrd="0" destOrd="0" presId="urn:microsoft.com/office/officeart/2005/8/layout/cycle2"/>
    <dgm:cxn modelId="{80ACD948-2569-41F6-A944-7130D1BBAA0D}" srcId="{9F01CA40-F89E-4D45-9506-ACDF5C3A4B3B}" destId="{0A2256D5-371D-4D8E-95FC-A1C6BDC65342}" srcOrd="2" destOrd="0" parTransId="{B95DF447-9FAE-4CBE-9E2D-E834C031864D}" sibTransId="{B7165B72-EC05-4542-AD53-4DA5046BF167}"/>
    <dgm:cxn modelId="{CDFCBAE1-4D48-49BB-B428-A54ED4D7BBDF}" type="presOf" srcId="{0A2256D5-371D-4D8E-95FC-A1C6BDC65342}" destId="{164B002B-FE34-49E2-A705-6149757203F9}" srcOrd="0" destOrd="0" presId="urn:microsoft.com/office/officeart/2005/8/layout/cycle2"/>
    <dgm:cxn modelId="{48AA9669-83B4-4C4B-A2B8-811C1B7C899A}" type="presOf" srcId="{7390F434-7186-435B-942A-E89ADF00B8B5}" destId="{40863A8A-A17D-403A-9691-595A993DAD7E}" srcOrd="0" destOrd="0" presId="urn:microsoft.com/office/officeart/2005/8/layout/cycle2"/>
    <dgm:cxn modelId="{3932A517-5C18-4694-9747-7C664249F7E7}" type="presOf" srcId="{9A941219-9C4F-4689-A6BA-62B070B80AC4}" destId="{3A9666E6-3C1A-4323-A0A4-BD6406C2A92A}" srcOrd="1" destOrd="0" presId="urn:microsoft.com/office/officeart/2005/8/layout/cycle2"/>
    <dgm:cxn modelId="{70CB7E89-E389-4510-AE0C-B93CCDA77744}" type="presParOf" srcId="{8E26F023-7ACC-45DC-867E-A8F740E19A6F}" destId="{9BCCF25A-CB33-4287-8DAB-87F0BEAAA3C1}" srcOrd="0" destOrd="0" presId="urn:microsoft.com/office/officeart/2005/8/layout/cycle2"/>
    <dgm:cxn modelId="{BA31AC67-D6D2-4568-B329-2B94424637CB}" type="presParOf" srcId="{8E26F023-7ACC-45DC-867E-A8F740E19A6F}" destId="{FE152FDC-7A6D-4C50-8F68-03FD628E859A}" srcOrd="1" destOrd="0" presId="urn:microsoft.com/office/officeart/2005/8/layout/cycle2"/>
    <dgm:cxn modelId="{ABE99EE2-70DD-4C75-95FC-3EC5319B4FFA}" type="presParOf" srcId="{FE152FDC-7A6D-4C50-8F68-03FD628E859A}" destId="{6E098E2C-4B92-464A-92FA-F993CA50F95B}" srcOrd="0" destOrd="0" presId="urn:microsoft.com/office/officeart/2005/8/layout/cycle2"/>
    <dgm:cxn modelId="{4F5B03B2-3F5A-4A5F-8CEB-087A807DD44F}" type="presParOf" srcId="{8E26F023-7ACC-45DC-867E-A8F740E19A6F}" destId="{9526652D-01F5-4838-BE34-385AB26B4043}" srcOrd="2" destOrd="0" presId="urn:microsoft.com/office/officeart/2005/8/layout/cycle2"/>
    <dgm:cxn modelId="{FCED3E28-4DB1-4AFB-839E-C7A0896F79EA}" type="presParOf" srcId="{8E26F023-7ACC-45DC-867E-A8F740E19A6F}" destId="{3D2A89CA-C106-45D2-BE84-D713B694D924}" srcOrd="3" destOrd="0" presId="urn:microsoft.com/office/officeart/2005/8/layout/cycle2"/>
    <dgm:cxn modelId="{A322A7C9-0484-47A9-8A7C-87EF59ABB282}" type="presParOf" srcId="{3D2A89CA-C106-45D2-BE84-D713B694D924}" destId="{3A9666E6-3C1A-4323-A0A4-BD6406C2A92A}" srcOrd="0" destOrd="0" presId="urn:microsoft.com/office/officeart/2005/8/layout/cycle2"/>
    <dgm:cxn modelId="{1BADC563-4A15-4E4A-8670-BA8E3BB4AA5C}" type="presParOf" srcId="{8E26F023-7ACC-45DC-867E-A8F740E19A6F}" destId="{164B002B-FE34-49E2-A705-6149757203F9}" srcOrd="4" destOrd="0" presId="urn:microsoft.com/office/officeart/2005/8/layout/cycle2"/>
    <dgm:cxn modelId="{7BF50541-E1E5-4C8F-950A-86D48E10E4B7}" type="presParOf" srcId="{8E26F023-7ACC-45DC-867E-A8F740E19A6F}" destId="{C7870915-9421-4492-87B0-8D59CC519A67}" srcOrd="5" destOrd="0" presId="urn:microsoft.com/office/officeart/2005/8/layout/cycle2"/>
    <dgm:cxn modelId="{4828495E-557D-4EA9-9A79-D9A5ECE2081D}" type="presParOf" srcId="{C7870915-9421-4492-87B0-8D59CC519A67}" destId="{EB3C78D0-41BE-4A9F-AB87-0B067B90EAC5}" srcOrd="0" destOrd="0" presId="urn:microsoft.com/office/officeart/2005/8/layout/cycle2"/>
    <dgm:cxn modelId="{01E27755-5AAB-47B8-9721-D8D61423EB49}" type="presParOf" srcId="{8E26F023-7ACC-45DC-867E-A8F740E19A6F}" destId="{CB574BA0-8926-4A75-8983-36B96B52B53C}" srcOrd="6" destOrd="0" presId="urn:microsoft.com/office/officeart/2005/8/layout/cycle2"/>
    <dgm:cxn modelId="{EBDF7793-CCD3-4EC3-AFDF-6C3EC7E9950F}" type="presParOf" srcId="{8E26F023-7ACC-45DC-867E-A8F740E19A6F}" destId="{40863A8A-A17D-403A-9691-595A993DAD7E}" srcOrd="7" destOrd="0" presId="urn:microsoft.com/office/officeart/2005/8/layout/cycle2"/>
    <dgm:cxn modelId="{733F88D7-461C-4D20-BF60-28067BD8D56F}" type="presParOf" srcId="{40863A8A-A17D-403A-9691-595A993DAD7E}" destId="{D4669CFF-2957-40E5-BBFC-02CC79206C5E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3640F8B-3415-42B2-9A6B-587BF44B2717}" type="doc">
      <dgm:prSet loTypeId="urn:microsoft.com/office/officeart/2005/8/layout/radial6" loCatId="cycle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pPr rtl="1"/>
          <a:endParaRPr lang="fa-IR"/>
        </a:p>
      </dgm:t>
    </dgm:pt>
    <dgm:pt modelId="{EB1289C7-1BFD-4993-85CD-A186C0CCE4CB}">
      <dgm:prSet phldrT="[Text]" custT="1"/>
      <dgm:spPr/>
      <dgm:t>
        <a:bodyPr/>
        <a:lstStyle/>
        <a:p>
          <a:pPr rtl="1"/>
          <a:r>
            <a:rPr lang="ar-SA" sz="1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ساماندهی توان ملی کشور در حوزه توسعه فناوری و دانش حفاظت</a:t>
          </a:r>
          <a:endParaRPr lang="fa-IR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40E490A-6727-4E81-9F6F-A2458572E17D}" type="parTrans" cxnId="{9FB4C631-6D57-4C7A-A2D0-3CC21F8A3E15}">
      <dgm:prSet/>
      <dgm:spPr/>
      <dgm:t>
        <a:bodyPr/>
        <a:lstStyle/>
        <a:p>
          <a:pPr rtl="1"/>
          <a:endParaRPr lang="fa-IR"/>
        </a:p>
      </dgm:t>
    </dgm:pt>
    <dgm:pt modelId="{E8261FA2-AFB9-45ED-8F03-188884E045BD}" type="sibTrans" cxnId="{9FB4C631-6D57-4C7A-A2D0-3CC21F8A3E15}">
      <dgm:prSet/>
      <dgm:spPr/>
      <dgm:t>
        <a:bodyPr/>
        <a:lstStyle/>
        <a:p>
          <a:pPr rtl="1"/>
          <a:endParaRPr lang="fa-IR"/>
        </a:p>
      </dgm:t>
    </dgm:pt>
    <dgm:pt modelId="{C70099B0-B638-4FB1-B4A8-07947C2D0761}">
      <dgm:prSet phldrT="[Text]" custT="1"/>
      <dgm:spPr/>
      <dgm:t>
        <a:bodyPr/>
        <a:lstStyle/>
        <a:p>
          <a:pPr rtl="1"/>
          <a:r>
            <a:rPr lang="ar-SA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شناسایی </a:t>
          </a:r>
          <a:r>
            <a:rPr lang="fa-IR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و ارتقاء </a:t>
          </a:r>
          <a:r>
            <a:rPr lang="ar-SA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پتانسیل‌های کشور در حوزه فناوری و دانش حفاظت سیستم قدرت</a:t>
          </a:r>
          <a:endParaRPr lang="fa-IR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E534AD7-5756-4AA6-A767-AAFCDFA86249}" type="parTrans" cxnId="{FE11F6CB-A543-4B5A-AFA3-2D6001E1AC78}">
      <dgm:prSet/>
      <dgm:spPr/>
      <dgm:t>
        <a:bodyPr/>
        <a:lstStyle/>
        <a:p>
          <a:pPr rtl="1"/>
          <a:endParaRPr lang="fa-IR"/>
        </a:p>
      </dgm:t>
    </dgm:pt>
    <dgm:pt modelId="{4661E95A-961D-474E-9ED1-18A54741AA01}" type="sibTrans" cxnId="{FE11F6CB-A543-4B5A-AFA3-2D6001E1AC78}">
      <dgm:prSet/>
      <dgm:spPr/>
      <dgm:t>
        <a:bodyPr/>
        <a:lstStyle/>
        <a:p>
          <a:pPr rtl="1"/>
          <a:endParaRPr lang="fa-IR"/>
        </a:p>
      </dgm:t>
    </dgm:pt>
    <dgm:pt modelId="{076A3B42-5001-4ED6-89D0-FD220E919353}">
      <dgm:prSet phldrT="[Text]" custT="1"/>
      <dgm:spPr/>
      <dgm:t>
        <a:bodyPr/>
        <a:lstStyle/>
        <a:p>
          <a:pPr rtl="1"/>
          <a:r>
            <a:rPr lang="ar-SA" sz="1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نیازسنجی صنعت برق به دانش حفاظت و ساماندهی دانشگاهها و مراکز آموزشی در رفع این نیازها</a:t>
          </a:r>
          <a:endParaRPr lang="fa-IR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021D02E-20C9-48CA-A468-463B5058C6A9}" type="parTrans" cxnId="{81604E6B-6951-4BE0-B8EE-E900C781F9A3}">
      <dgm:prSet/>
      <dgm:spPr/>
      <dgm:t>
        <a:bodyPr/>
        <a:lstStyle/>
        <a:p>
          <a:pPr rtl="1"/>
          <a:endParaRPr lang="fa-IR"/>
        </a:p>
      </dgm:t>
    </dgm:pt>
    <dgm:pt modelId="{9C0DE9B9-D02A-4BD0-AC83-C26A35473910}" type="sibTrans" cxnId="{81604E6B-6951-4BE0-B8EE-E900C781F9A3}">
      <dgm:prSet/>
      <dgm:spPr/>
      <dgm:t>
        <a:bodyPr/>
        <a:lstStyle/>
        <a:p>
          <a:pPr rtl="1"/>
          <a:endParaRPr lang="fa-IR"/>
        </a:p>
      </dgm:t>
    </dgm:pt>
    <dgm:pt modelId="{18DD723B-D166-4EF2-B3CA-7E2ACDE22BE3}">
      <dgm:prSet phldrT="[Text]"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انجام فعالیت جهت ارزیابی و درجه‌بندی شرکت‌های فعال در زمینه حفاظت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F41B339-21B9-4B0B-9B29-DD43DDDB3720}" type="parTrans" cxnId="{9BE1D5A9-95AC-48AA-BE7D-1D596B8AF046}">
      <dgm:prSet/>
      <dgm:spPr/>
      <dgm:t>
        <a:bodyPr/>
        <a:lstStyle/>
        <a:p>
          <a:pPr rtl="1"/>
          <a:endParaRPr lang="fa-IR"/>
        </a:p>
      </dgm:t>
    </dgm:pt>
    <dgm:pt modelId="{89EA0534-5EE4-48B5-BE88-0D28F4695C27}" type="sibTrans" cxnId="{9BE1D5A9-95AC-48AA-BE7D-1D596B8AF046}">
      <dgm:prSet/>
      <dgm:spPr/>
      <dgm:t>
        <a:bodyPr/>
        <a:lstStyle/>
        <a:p>
          <a:pPr rtl="1"/>
          <a:endParaRPr lang="fa-IR"/>
        </a:p>
      </dgm:t>
    </dgm:pt>
    <dgm:pt modelId="{DE7656A8-894E-45AA-A412-596F5F4B0628}">
      <dgm:prSet phldrT="[Text]" custT="1"/>
      <dgm:spPr/>
      <dgm:t>
        <a:bodyPr/>
        <a:lstStyle/>
        <a:p>
          <a:pPr rtl="1"/>
          <a:r>
            <a:rPr lang="ar-SA" sz="1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شناسایی انجمن‌ها، مجامع و اصناف فعال در زمینه مرتبط با حفاظت سیستم قدرت و برقراری ارتباط موثر و سازنده با آنها</a:t>
          </a:r>
          <a:endParaRPr lang="fa-IR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BE7B652-1007-424F-92A0-F7AFB164E0A9}" type="parTrans" cxnId="{C4221E5B-F90B-4A56-A2BB-D258DE2F3D36}">
      <dgm:prSet/>
      <dgm:spPr/>
      <dgm:t>
        <a:bodyPr/>
        <a:lstStyle/>
        <a:p>
          <a:pPr rtl="1"/>
          <a:endParaRPr lang="fa-IR"/>
        </a:p>
      </dgm:t>
    </dgm:pt>
    <dgm:pt modelId="{7F554818-2A08-479E-8D4F-3A013B4DF838}" type="sibTrans" cxnId="{C4221E5B-F90B-4A56-A2BB-D258DE2F3D36}">
      <dgm:prSet/>
      <dgm:spPr/>
      <dgm:t>
        <a:bodyPr/>
        <a:lstStyle/>
        <a:p>
          <a:pPr rtl="1"/>
          <a:endParaRPr lang="fa-IR"/>
        </a:p>
      </dgm:t>
    </dgm:pt>
    <dgm:pt modelId="{5CBD21EA-9C78-401F-8EC2-5B667C907968}" type="pres">
      <dgm:prSet presAssocID="{23640F8B-3415-42B2-9A6B-587BF44B271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C64A7F08-80D8-4774-85ED-6DA57B5F1DF8}" type="pres">
      <dgm:prSet presAssocID="{EB1289C7-1BFD-4993-85CD-A186C0CCE4CB}" presName="centerShape" presStyleLbl="node0" presStyleIdx="0" presStyleCnt="1" custScaleX="107547" custScaleY="95301"/>
      <dgm:spPr/>
      <dgm:t>
        <a:bodyPr/>
        <a:lstStyle/>
        <a:p>
          <a:pPr rtl="1"/>
          <a:endParaRPr lang="fa-IR"/>
        </a:p>
      </dgm:t>
    </dgm:pt>
    <dgm:pt modelId="{9220DFA5-A1AD-44E1-B5A4-D245CB9513E7}" type="pres">
      <dgm:prSet presAssocID="{C70099B0-B638-4FB1-B4A8-07947C2D0761}" presName="node" presStyleLbl="node1" presStyleIdx="0" presStyleCnt="4" custScaleX="147700" custScaleY="11350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BA1C7438-8CB5-49A1-B1D5-1364D133C8D5}" type="pres">
      <dgm:prSet presAssocID="{C70099B0-B638-4FB1-B4A8-07947C2D0761}" presName="dummy" presStyleCnt="0"/>
      <dgm:spPr/>
    </dgm:pt>
    <dgm:pt modelId="{2546E576-F757-42DA-9CF6-DE03781C4453}" type="pres">
      <dgm:prSet presAssocID="{4661E95A-961D-474E-9ED1-18A54741AA01}" presName="sibTrans" presStyleLbl="sibTrans2D1" presStyleIdx="0" presStyleCnt="4"/>
      <dgm:spPr/>
      <dgm:t>
        <a:bodyPr/>
        <a:lstStyle/>
        <a:p>
          <a:pPr rtl="1"/>
          <a:endParaRPr lang="fa-IR"/>
        </a:p>
      </dgm:t>
    </dgm:pt>
    <dgm:pt modelId="{70AF3A75-E515-4462-852B-10F79C1B9554}" type="pres">
      <dgm:prSet presAssocID="{076A3B42-5001-4ED6-89D0-FD220E919353}" presName="node" presStyleLbl="node1" presStyleIdx="1" presStyleCnt="4" custScaleX="132854" custScaleY="11518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9D8CF93-29A6-4500-B9A7-2C4232D8066A}" type="pres">
      <dgm:prSet presAssocID="{076A3B42-5001-4ED6-89D0-FD220E919353}" presName="dummy" presStyleCnt="0"/>
      <dgm:spPr/>
    </dgm:pt>
    <dgm:pt modelId="{6BB7DB0C-98B0-489F-B629-2D571066F11E}" type="pres">
      <dgm:prSet presAssocID="{9C0DE9B9-D02A-4BD0-AC83-C26A35473910}" presName="sibTrans" presStyleLbl="sibTrans2D1" presStyleIdx="1" presStyleCnt="4"/>
      <dgm:spPr/>
      <dgm:t>
        <a:bodyPr/>
        <a:lstStyle/>
        <a:p>
          <a:pPr rtl="1"/>
          <a:endParaRPr lang="fa-IR"/>
        </a:p>
      </dgm:t>
    </dgm:pt>
    <dgm:pt modelId="{F4F18407-1C3F-4F5C-9852-AD122E9B2F1E}" type="pres">
      <dgm:prSet presAssocID="{18DD723B-D166-4EF2-B3CA-7E2ACDE22BE3}" presName="node" presStyleLbl="node1" presStyleIdx="2" presStyleCnt="4" custScaleX="145742" custScaleY="118523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C31558C-5E49-4CFC-A120-CDE88187903A}" type="pres">
      <dgm:prSet presAssocID="{18DD723B-D166-4EF2-B3CA-7E2ACDE22BE3}" presName="dummy" presStyleCnt="0"/>
      <dgm:spPr/>
    </dgm:pt>
    <dgm:pt modelId="{32B95931-9AB0-4E62-9C6A-2C9BB7BE5851}" type="pres">
      <dgm:prSet presAssocID="{89EA0534-5EE4-48B5-BE88-0D28F4695C27}" presName="sibTrans" presStyleLbl="sibTrans2D1" presStyleIdx="2" presStyleCnt="4"/>
      <dgm:spPr/>
      <dgm:t>
        <a:bodyPr/>
        <a:lstStyle/>
        <a:p>
          <a:pPr rtl="1"/>
          <a:endParaRPr lang="fa-IR"/>
        </a:p>
      </dgm:t>
    </dgm:pt>
    <dgm:pt modelId="{4D22EE48-F0C2-4364-9ED7-4704D8FB6318}" type="pres">
      <dgm:prSet presAssocID="{DE7656A8-894E-45AA-A412-596F5F4B0628}" presName="node" presStyleLbl="node1" presStyleIdx="3" presStyleCnt="4" custScaleX="138033" custScaleY="11983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AEADFAF-0858-4CFC-B6F5-D9B2849F6684}" type="pres">
      <dgm:prSet presAssocID="{DE7656A8-894E-45AA-A412-596F5F4B0628}" presName="dummy" presStyleCnt="0"/>
      <dgm:spPr/>
    </dgm:pt>
    <dgm:pt modelId="{F4D9B6BC-3E0A-4240-A285-031B9C58E924}" type="pres">
      <dgm:prSet presAssocID="{7F554818-2A08-479E-8D4F-3A013B4DF838}" presName="sibTrans" presStyleLbl="sibTrans2D1" presStyleIdx="3" presStyleCnt="4"/>
      <dgm:spPr/>
      <dgm:t>
        <a:bodyPr/>
        <a:lstStyle/>
        <a:p>
          <a:pPr rtl="1"/>
          <a:endParaRPr lang="fa-IR"/>
        </a:p>
      </dgm:t>
    </dgm:pt>
  </dgm:ptLst>
  <dgm:cxnLst>
    <dgm:cxn modelId="{8D9924CB-DA04-43B2-BC02-DFF451E5E29D}" type="presOf" srcId="{9C0DE9B9-D02A-4BD0-AC83-C26A35473910}" destId="{6BB7DB0C-98B0-489F-B629-2D571066F11E}" srcOrd="0" destOrd="0" presId="urn:microsoft.com/office/officeart/2005/8/layout/radial6"/>
    <dgm:cxn modelId="{FD565128-0B34-44D4-BCC7-F9E281DDBE74}" type="presOf" srcId="{4661E95A-961D-474E-9ED1-18A54741AA01}" destId="{2546E576-F757-42DA-9CF6-DE03781C4453}" srcOrd="0" destOrd="0" presId="urn:microsoft.com/office/officeart/2005/8/layout/radial6"/>
    <dgm:cxn modelId="{9FB4C631-6D57-4C7A-A2D0-3CC21F8A3E15}" srcId="{23640F8B-3415-42B2-9A6B-587BF44B2717}" destId="{EB1289C7-1BFD-4993-85CD-A186C0CCE4CB}" srcOrd="0" destOrd="0" parTransId="{E40E490A-6727-4E81-9F6F-A2458572E17D}" sibTransId="{E8261FA2-AFB9-45ED-8F03-188884E045BD}"/>
    <dgm:cxn modelId="{9BE1D5A9-95AC-48AA-BE7D-1D596B8AF046}" srcId="{EB1289C7-1BFD-4993-85CD-A186C0CCE4CB}" destId="{18DD723B-D166-4EF2-B3CA-7E2ACDE22BE3}" srcOrd="2" destOrd="0" parTransId="{8F41B339-21B9-4B0B-9B29-DD43DDDB3720}" sibTransId="{89EA0534-5EE4-48B5-BE88-0D28F4695C27}"/>
    <dgm:cxn modelId="{875FC876-E504-4AFA-BED5-4F5DB9AF5B8B}" type="presOf" srcId="{89EA0534-5EE4-48B5-BE88-0D28F4695C27}" destId="{32B95931-9AB0-4E62-9C6A-2C9BB7BE5851}" srcOrd="0" destOrd="0" presId="urn:microsoft.com/office/officeart/2005/8/layout/radial6"/>
    <dgm:cxn modelId="{162695A0-74EF-4119-AB79-28423E05F04A}" type="presOf" srcId="{7F554818-2A08-479E-8D4F-3A013B4DF838}" destId="{F4D9B6BC-3E0A-4240-A285-031B9C58E924}" srcOrd="0" destOrd="0" presId="urn:microsoft.com/office/officeart/2005/8/layout/radial6"/>
    <dgm:cxn modelId="{B19FFA03-F240-4F9E-AD90-BE70D595B036}" type="presOf" srcId="{C70099B0-B638-4FB1-B4A8-07947C2D0761}" destId="{9220DFA5-A1AD-44E1-B5A4-D245CB9513E7}" srcOrd="0" destOrd="0" presId="urn:microsoft.com/office/officeart/2005/8/layout/radial6"/>
    <dgm:cxn modelId="{DC051BAE-3653-49FD-8966-D42F27F6DD9F}" type="presOf" srcId="{076A3B42-5001-4ED6-89D0-FD220E919353}" destId="{70AF3A75-E515-4462-852B-10F79C1B9554}" srcOrd="0" destOrd="0" presId="urn:microsoft.com/office/officeart/2005/8/layout/radial6"/>
    <dgm:cxn modelId="{BD701CE8-C606-4CFB-B932-BBFDE925BAF1}" type="presOf" srcId="{EB1289C7-1BFD-4993-85CD-A186C0CCE4CB}" destId="{C64A7F08-80D8-4774-85ED-6DA57B5F1DF8}" srcOrd="0" destOrd="0" presId="urn:microsoft.com/office/officeart/2005/8/layout/radial6"/>
    <dgm:cxn modelId="{C4221E5B-F90B-4A56-A2BB-D258DE2F3D36}" srcId="{EB1289C7-1BFD-4993-85CD-A186C0CCE4CB}" destId="{DE7656A8-894E-45AA-A412-596F5F4B0628}" srcOrd="3" destOrd="0" parTransId="{4BE7B652-1007-424F-92A0-F7AFB164E0A9}" sibTransId="{7F554818-2A08-479E-8D4F-3A013B4DF838}"/>
    <dgm:cxn modelId="{C62D4460-D954-4BFB-AB0F-BD9AB89795F8}" type="presOf" srcId="{23640F8B-3415-42B2-9A6B-587BF44B2717}" destId="{5CBD21EA-9C78-401F-8EC2-5B667C907968}" srcOrd="0" destOrd="0" presId="urn:microsoft.com/office/officeart/2005/8/layout/radial6"/>
    <dgm:cxn modelId="{FE11F6CB-A543-4B5A-AFA3-2D6001E1AC78}" srcId="{EB1289C7-1BFD-4993-85CD-A186C0CCE4CB}" destId="{C70099B0-B638-4FB1-B4A8-07947C2D0761}" srcOrd="0" destOrd="0" parTransId="{7E534AD7-5756-4AA6-A767-AAFCDFA86249}" sibTransId="{4661E95A-961D-474E-9ED1-18A54741AA01}"/>
    <dgm:cxn modelId="{81604E6B-6951-4BE0-B8EE-E900C781F9A3}" srcId="{EB1289C7-1BFD-4993-85CD-A186C0CCE4CB}" destId="{076A3B42-5001-4ED6-89D0-FD220E919353}" srcOrd="1" destOrd="0" parTransId="{A021D02E-20C9-48CA-A468-463B5058C6A9}" sibTransId="{9C0DE9B9-D02A-4BD0-AC83-C26A35473910}"/>
    <dgm:cxn modelId="{1B350DEF-6A49-44F0-B164-A9AB7CDA5CC5}" type="presOf" srcId="{18DD723B-D166-4EF2-B3CA-7E2ACDE22BE3}" destId="{F4F18407-1C3F-4F5C-9852-AD122E9B2F1E}" srcOrd="0" destOrd="0" presId="urn:microsoft.com/office/officeart/2005/8/layout/radial6"/>
    <dgm:cxn modelId="{0AD592A0-933C-40A9-859E-0A2C44DE588B}" type="presOf" srcId="{DE7656A8-894E-45AA-A412-596F5F4B0628}" destId="{4D22EE48-F0C2-4364-9ED7-4704D8FB6318}" srcOrd="0" destOrd="0" presId="urn:microsoft.com/office/officeart/2005/8/layout/radial6"/>
    <dgm:cxn modelId="{01647138-0754-47A6-9C26-0A2A1D418106}" type="presParOf" srcId="{5CBD21EA-9C78-401F-8EC2-5B667C907968}" destId="{C64A7F08-80D8-4774-85ED-6DA57B5F1DF8}" srcOrd="0" destOrd="0" presId="urn:microsoft.com/office/officeart/2005/8/layout/radial6"/>
    <dgm:cxn modelId="{1509872A-EED4-4357-844C-EBC72418C0DA}" type="presParOf" srcId="{5CBD21EA-9C78-401F-8EC2-5B667C907968}" destId="{9220DFA5-A1AD-44E1-B5A4-D245CB9513E7}" srcOrd="1" destOrd="0" presId="urn:microsoft.com/office/officeart/2005/8/layout/radial6"/>
    <dgm:cxn modelId="{E8CBED2B-1C23-414B-BC77-EC33FF7B93C8}" type="presParOf" srcId="{5CBD21EA-9C78-401F-8EC2-5B667C907968}" destId="{BA1C7438-8CB5-49A1-B1D5-1364D133C8D5}" srcOrd="2" destOrd="0" presId="urn:microsoft.com/office/officeart/2005/8/layout/radial6"/>
    <dgm:cxn modelId="{42174D20-487A-41CC-8B3B-AB904F5B0F97}" type="presParOf" srcId="{5CBD21EA-9C78-401F-8EC2-5B667C907968}" destId="{2546E576-F757-42DA-9CF6-DE03781C4453}" srcOrd="3" destOrd="0" presId="urn:microsoft.com/office/officeart/2005/8/layout/radial6"/>
    <dgm:cxn modelId="{0C44021A-B507-4941-BBF1-B938A101708A}" type="presParOf" srcId="{5CBD21EA-9C78-401F-8EC2-5B667C907968}" destId="{70AF3A75-E515-4462-852B-10F79C1B9554}" srcOrd="4" destOrd="0" presId="urn:microsoft.com/office/officeart/2005/8/layout/radial6"/>
    <dgm:cxn modelId="{1E14C1AC-179A-4360-A67E-3E46D92D8C63}" type="presParOf" srcId="{5CBD21EA-9C78-401F-8EC2-5B667C907968}" destId="{99D8CF93-29A6-4500-B9A7-2C4232D8066A}" srcOrd="5" destOrd="0" presId="urn:microsoft.com/office/officeart/2005/8/layout/radial6"/>
    <dgm:cxn modelId="{488B7682-23F9-4766-891E-3FB716CC80CB}" type="presParOf" srcId="{5CBD21EA-9C78-401F-8EC2-5B667C907968}" destId="{6BB7DB0C-98B0-489F-B629-2D571066F11E}" srcOrd="6" destOrd="0" presId="urn:microsoft.com/office/officeart/2005/8/layout/radial6"/>
    <dgm:cxn modelId="{46EB67CB-3704-4F69-8071-C2AE796F484D}" type="presParOf" srcId="{5CBD21EA-9C78-401F-8EC2-5B667C907968}" destId="{F4F18407-1C3F-4F5C-9852-AD122E9B2F1E}" srcOrd="7" destOrd="0" presId="urn:microsoft.com/office/officeart/2005/8/layout/radial6"/>
    <dgm:cxn modelId="{E2F7F1A7-049F-4FE1-8C08-A1D90184E080}" type="presParOf" srcId="{5CBD21EA-9C78-401F-8EC2-5B667C907968}" destId="{3C31558C-5E49-4CFC-A120-CDE88187903A}" srcOrd="8" destOrd="0" presId="urn:microsoft.com/office/officeart/2005/8/layout/radial6"/>
    <dgm:cxn modelId="{C73887D4-BF09-4ECF-9127-D0ED72A5FBD7}" type="presParOf" srcId="{5CBD21EA-9C78-401F-8EC2-5B667C907968}" destId="{32B95931-9AB0-4E62-9C6A-2C9BB7BE5851}" srcOrd="9" destOrd="0" presId="urn:microsoft.com/office/officeart/2005/8/layout/radial6"/>
    <dgm:cxn modelId="{701092E8-1240-429B-A8DD-903DAD8DA82D}" type="presParOf" srcId="{5CBD21EA-9C78-401F-8EC2-5B667C907968}" destId="{4D22EE48-F0C2-4364-9ED7-4704D8FB6318}" srcOrd="10" destOrd="0" presId="urn:microsoft.com/office/officeart/2005/8/layout/radial6"/>
    <dgm:cxn modelId="{C41931E2-8709-4CDF-9A75-165D5641F074}" type="presParOf" srcId="{5CBD21EA-9C78-401F-8EC2-5B667C907968}" destId="{DAEADFAF-0858-4CFC-B6F5-D9B2849F6684}" srcOrd="11" destOrd="0" presId="urn:microsoft.com/office/officeart/2005/8/layout/radial6"/>
    <dgm:cxn modelId="{6774E188-D3D2-4D18-BECA-79270BC62EFD}" type="presParOf" srcId="{5CBD21EA-9C78-401F-8EC2-5B667C907968}" destId="{F4D9B6BC-3E0A-4240-A285-031B9C58E924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3640F8B-3415-42B2-9A6B-587BF44B2717}" type="doc">
      <dgm:prSet loTypeId="urn:microsoft.com/office/officeart/2005/8/layout/radial6" loCatId="cycle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pPr rtl="1"/>
          <a:endParaRPr lang="fa-IR"/>
        </a:p>
      </dgm:t>
    </dgm:pt>
    <dgm:pt modelId="{EB1289C7-1BFD-4993-85CD-A186C0CCE4CB}">
      <dgm:prSet phldrT="[Text]" custT="1"/>
      <dgm:spPr/>
      <dgm:t>
        <a:bodyPr/>
        <a:lstStyle/>
        <a:p>
          <a:pPr rtl="1"/>
          <a:r>
            <a:rPr lang="ar-SA" sz="1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Nazanin" pitchFamily="2" charset="-78"/>
            </a:rPr>
            <a:t>فعالیت در زمینه مدیریت حوادث در سیستم‌های قدرت</a:t>
          </a:r>
          <a:endParaRPr lang="fa-IR" sz="18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40E490A-6727-4E81-9F6F-A2458572E17D}" type="parTrans" cxnId="{9FB4C631-6D57-4C7A-A2D0-3CC21F8A3E15}">
      <dgm:prSet/>
      <dgm:spPr/>
      <dgm:t>
        <a:bodyPr/>
        <a:lstStyle/>
        <a:p>
          <a:pPr rtl="1"/>
          <a:endParaRPr lang="fa-IR"/>
        </a:p>
      </dgm:t>
    </dgm:pt>
    <dgm:pt modelId="{E8261FA2-AFB9-45ED-8F03-188884E045BD}" type="sibTrans" cxnId="{9FB4C631-6D57-4C7A-A2D0-3CC21F8A3E15}">
      <dgm:prSet/>
      <dgm:spPr/>
      <dgm:t>
        <a:bodyPr/>
        <a:lstStyle/>
        <a:p>
          <a:pPr rtl="1"/>
          <a:endParaRPr lang="fa-IR"/>
        </a:p>
      </dgm:t>
    </dgm:pt>
    <dgm:pt modelId="{C70099B0-B638-4FB1-B4A8-07947C2D0761}">
      <dgm:prSet phldrT="[Text]" custT="1"/>
      <dgm:spPr/>
      <dgm:t>
        <a:bodyPr/>
        <a:lstStyle/>
        <a:p>
          <a:pPr rtl="1"/>
          <a:r>
            <a:rPr lang="ar-SA" sz="1400" b="1" dirty="0" smtClean="0"/>
            <a:t>مدیریت اطلاعات مرتبط با حوادث</a:t>
          </a:r>
          <a:endParaRPr lang="fa-IR" sz="14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E534AD7-5756-4AA6-A767-AAFCDFA86249}" type="parTrans" cxnId="{FE11F6CB-A543-4B5A-AFA3-2D6001E1AC78}">
      <dgm:prSet/>
      <dgm:spPr/>
      <dgm:t>
        <a:bodyPr/>
        <a:lstStyle/>
        <a:p>
          <a:pPr rtl="1"/>
          <a:endParaRPr lang="fa-IR"/>
        </a:p>
      </dgm:t>
    </dgm:pt>
    <dgm:pt modelId="{4661E95A-961D-474E-9ED1-18A54741AA01}" type="sibTrans" cxnId="{FE11F6CB-A543-4B5A-AFA3-2D6001E1AC78}">
      <dgm:prSet/>
      <dgm:spPr/>
      <dgm:t>
        <a:bodyPr/>
        <a:lstStyle/>
        <a:p>
          <a:pPr rtl="1"/>
          <a:endParaRPr lang="fa-IR"/>
        </a:p>
      </dgm:t>
    </dgm:pt>
    <dgm:pt modelId="{076A3B42-5001-4ED6-89D0-FD220E919353}">
      <dgm:prSet phldrT="[Text]" custT="1"/>
      <dgm:spPr/>
      <dgm:t>
        <a:bodyPr/>
        <a:lstStyle/>
        <a:p>
          <a:pPr rtl="1"/>
          <a:r>
            <a:rPr lang="ar-SA" sz="1200" b="1" dirty="0" smtClean="0"/>
            <a:t>استاندارد سازی در تعیین وظایف نهادها و مدیریت روابط بین نهادهای مرتبط با حوادث</a:t>
          </a:r>
          <a:endParaRPr lang="fa-IR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021D02E-20C9-48CA-A468-463B5058C6A9}" type="parTrans" cxnId="{81604E6B-6951-4BE0-B8EE-E900C781F9A3}">
      <dgm:prSet/>
      <dgm:spPr/>
      <dgm:t>
        <a:bodyPr/>
        <a:lstStyle/>
        <a:p>
          <a:pPr rtl="1"/>
          <a:endParaRPr lang="fa-IR"/>
        </a:p>
      </dgm:t>
    </dgm:pt>
    <dgm:pt modelId="{9C0DE9B9-D02A-4BD0-AC83-C26A35473910}" type="sibTrans" cxnId="{81604E6B-6951-4BE0-B8EE-E900C781F9A3}">
      <dgm:prSet/>
      <dgm:spPr/>
      <dgm:t>
        <a:bodyPr/>
        <a:lstStyle/>
        <a:p>
          <a:pPr rtl="1"/>
          <a:endParaRPr lang="fa-IR"/>
        </a:p>
      </dgm:t>
    </dgm:pt>
    <dgm:pt modelId="{18DD723B-D166-4EF2-B3CA-7E2ACDE22BE3}">
      <dgm:prSet phldrT="[Text]"/>
      <dgm:spPr/>
      <dgm:t>
        <a:bodyPr/>
        <a:lstStyle/>
        <a:p>
          <a:pPr rtl="1"/>
          <a:r>
            <a:rPr lang="ar-SA" b="1" dirty="0" smtClean="0"/>
            <a:t>استانداردسازی در مدیریت عملیات مرتبط با حوادث شامل کنترل، پایش، گزارش‌دهی، برطرف‌سازی و پیشگیری</a:t>
          </a:r>
          <a:endParaRPr lang="fa-IR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F41B339-21B9-4B0B-9B29-DD43DDDB3720}" type="parTrans" cxnId="{9BE1D5A9-95AC-48AA-BE7D-1D596B8AF046}">
      <dgm:prSet/>
      <dgm:spPr/>
      <dgm:t>
        <a:bodyPr/>
        <a:lstStyle/>
        <a:p>
          <a:pPr rtl="1"/>
          <a:endParaRPr lang="fa-IR"/>
        </a:p>
      </dgm:t>
    </dgm:pt>
    <dgm:pt modelId="{89EA0534-5EE4-48B5-BE88-0D28F4695C27}" type="sibTrans" cxnId="{9BE1D5A9-95AC-48AA-BE7D-1D596B8AF046}">
      <dgm:prSet/>
      <dgm:spPr/>
      <dgm:t>
        <a:bodyPr/>
        <a:lstStyle/>
        <a:p>
          <a:pPr rtl="1"/>
          <a:endParaRPr lang="fa-IR"/>
        </a:p>
      </dgm:t>
    </dgm:pt>
    <dgm:pt modelId="{DE7656A8-894E-45AA-A412-596F5F4B0628}">
      <dgm:prSet phldrT="[Text]" custT="1"/>
      <dgm:spPr/>
      <dgm:t>
        <a:bodyPr/>
        <a:lstStyle/>
        <a:p>
          <a:pPr rtl="1"/>
          <a:r>
            <a:rPr lang="ar-SA" sz="1200" b="1" dirty="0" smtClean="0"/>
            <a:t>مدیریت تجهیزات و نرم‌افزارهای مرتبط با جلوگیری، شبیه سازی و بررسی حوادث</a:t>
          </a:r>
          <a:endParaRPr lang="fa-IR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BE7B652-1007-424F-92A0-F7AFB164E0A9}" type="parTrans" cxnId="{C4221E5B-F90B-4A56-A2BB-D258DE2F3D36}">
      <dgm:prSet/>
      <dgm:spPr/>
      <dgm:t>
        <a:bodyPr/>
        <a:lstStyle/>
        <a:p>
          <a:pPr rtl="1"/>
          <a:endParaRPr lang="fa-IR"/>
        </a:p>
      </dgm:t>
    </dgm:pt>
    <dgm:pt modelId="{7F554818-2A08-479E-8D4F-3A013B4DF838}" type="sibTrans" cxnId="{C4221E5B-F90B-4A56-A2BB-D258DE2F3D36}">
      <dgm:prSet/>
      <dgm:spPr/>
      <dgm:t>
        <a:bodyPr/>
        <a:lstStyle/>
        <a:p>
          <a:pPr rtl="1"/>
          <a:endParaRPr lang="fa-IR"/>
        </a:p>
      </dgm:t>
    </dgm:pt>
    <dgm:pt modelId="{5CBD21EA-9C78-401F-8EC2-5B667C907968}" type="pres">
      <dgm:prSet presAssocID="{23640F8B-3415-42B2-9A6B-587BF44B2717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C64A7F08-80D8-4774-85ED-6DA57B5F1DF8}" type="pres">
      <dgm:prSet presAssocID="{EB1289C7-1BFD-4993-85CD-A186C0CCE4CB}" presName="centerShape" presStyleLbl="node0" presStyleIdx="0" presStyleCnt="1" custScaleX="107547" custScaleY="95301"/>
      <dgm:spPr/>
      <dgm:t>
        <a:bodyPr/>
        <a:lstStyle/>
        <a:p>
          <a:pPr rtl="1"/>
          <a:endParaRPr lang="fa-IR"/>
        </a:p>
      </dgm:t>
    </dgm:pt>
    <dgm:pt modelId="{9220DFA5-A1AD-44E1-B5A4-D245CB9513E7}" type="pres">
      <dgm:prSet presAssocID="{C70099B0-B638-4FB1-B4A8-07947C2D0761}" presName="node" presStyleLbl="node1" presStyleIdx="0" presStyleCnt="4" custScaleX="147700" custScaleY="11350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BA1C7438-8CB5-49A1-B1D5-1364D133C8D5}" type="pres">
      <dgm:prSet presAssocID="{C70099B0-B638-4FB1-B4A8-07947C2D0761}" presName="dummy" presStyleCnt="0"/>
      <dgm:spPr/>
    </dgm:pt>
    <dgm:pt modelId="{2546E576-F757-42DA-9CF6-DE03781C4453}" type="pres">
      <dgm:prSet presAssocID="{4661E95A-961D-474E-9ED1-18A54741AA01}" presName="sibTrans" presStyleLbl="sibTrans2D1" presStyleIdx="0" presStyleCnt="4"/>
      <dgm:spPr/>
      <dgm:t>
        <a:bodyPr/>
        <a:lstStyle/>
        <a:p>
          <a:pPr rtl="1"/>
          <a:endParaRPr lang="fa-IR"/>
        </a:p>
      </dgm:t>
    </dgm:pt>
    <dgm:pt modelId="{70AF3A75-E515-4462-852B-10F79C1B9554}" type="pres">
      <dgm:prSet presAssocID="{076A3B42-5001-4ED6-89D0-FD220E919353}" presName="node" presStyleLbl="node1" presStyleIdx="1" presStyleCnt="4" custScaleX="132854" custScaleY="11518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9D8CF93-29A6-4500-B9A7-2C4232D8066A}" type="pres">
      <dgm:prSet presAssocID="{076A3B42-5001-4ED6-89D0-FD220E919353}" presName="dummy" presStyleCnt="0"/>
      <dgm:spPr/>
    </dgm:pt>
    <dgm:pt modelId="{6BB7DB0C-98B0-489F-B629-2D571066F11E}" type="pres">
      <dgm:prSet presAssocID="{9C0DE9B9-D02A-4BD0-AC83-C26A35473910}" presName="sibTrans" presStyleLbl="sibTrans2D1" presStyleIdx="1" presStyleCnt="4"/>
      <dgm:spPr/>
      <dgm:t>
        <a:bodyPr/>
        <a:lstStyle/>
        <a:p>
          <a:pPr rtl="1"/>
          <a:endParaRPr lang="fa-IR"/>
        </a:p>
      </dgm:t>
    </dgm:pt>
    <dgm:pt modelId="{F4F18407-1C3F-4F5C-9852-AD122E9B2F1E}" type="pres">
      <dgm:prSet presAssocID="{18DD723B-D166-4EF2-B3CA-7E2ACDE22BE3}" presName="node" presStyleLbl="node1" presStyleIdx="2" presStyleCnt="4" custScaleX="145742" custScaleY="118523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3C31558C-5E49-4CFC-A120-CDE88187903A}" type="pres">
      <dgm:prSet presAssocID="{18DD723B-D166-4EF2-B3CA-7E2ACDE22BE3}" presName="dummy" presStyleCnt="0"/>
      <dgm:spPr/>
    </dgm:pt>
    <dgm:pt modelId="{32B95931-9AB0-4E62-9C6A-2C9BB7BE5851}" type="pres">
      <dgm:prSet presAssocID="{89EA0534-5EE4-48B5-BE88-0D28F4695C27}" presName="sibTrans" presStyleLbl="sibTrans2D1" presStyleIdx="2" presStyleCnt="4"/>
      <dgm:spPr/>
      <dgm:t>
        <a:bodyPr/>
        <a:lstStyle/>
        <a:p>
          <a:pPr rtl="1"/>
          <a:endParaRPr lang="fa-IR"/>
        </a:p>
      </dgm:t>
    </dgm:pt>
    <dgm:pt modelId="{4D22EE48-F0C2-4364-9ED7-4704D8FB6318}" type="pres">
      <dgm:prSet presAssocID="{DE7656A8-894E-45AA-A412-596F5F4B0628}" presName="node" presStyleLbl="node1" presStyleIdx="3" presStyleCnt="4" custScaleX="138033" custScaleY="119834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DAEADFAF-0858-4CFC-B6F5-D9B2849F6684}" type="pres">
      <dgm:prSet presAssocID="{DE7656A8-894E-45AA-A412-596F5F4B0628}" presName="dummy" presStyleCnt="0"/>
      <dgm:spPr/>
    </dgm:pt>
    <dgm:pt modelId="{F4D9B6BC-3E0A-4240-A285-031B9C58E924}" type="pres">
      <dgm:prSet presAssocID="{7F554818-2A08-479E-8D4F-3A013B4DF838}" presName="sibTrans" presStyleLbl="sibTrans2D1" presStyleIdx="3" presStyleCnt="4"/>
      <dgm:spPr/>
      <dgm:t>
        <a:bodyPr/>
        <a:lstStyle/>
        <a:p>
          <a:pPr rtl="1"/>
          <a:endParaRPr lang="fa-IR"/>
        </a:p>
      </dgm:t>
    </dgm:pt>
  </dgm:ptLst>
  <dgm:cxnLst>
    <dgm:cxn modelId="{9FB4C631-6D57-4C7A-A2D0-3CC21F8A3E15}" srcId="{23640F8B-3415-42B2-9A6B-587BF44B2717}" destId="{EB1289C7-1BFD-4993-85CD-A186C0CCE4CB}" srcOrd="0" destOrd="0" parTransId="{E40E490A-6727-4E81-9F6F-A2458572E17D}" sibTransId="{E8261FA2-AFB9-45ED-8F03-188884E045BD}"/>
    <dgm:cxn modelId="{9BE1D5A9-95AC-48AA-BE7D-1D596B8AF046}" srcId="{EB1289C7-1BFD-4993-85CD-A186C0CCE4CB}" destId="{18DD723B-D166-4EF2-B3CA-7E2ACDE22BE3}" srcOrd="2" destOrd="0" parTransId="{8F41B339-21B9-4B0B-9B29-DD43DDDB3720}" sibTransId="{89EA0534-5EE4-48B5-BE88-0D28F4695C27}"/>
    <dgm:cxn modelId="{F9275DE3-B8C7-4169-9FCF-44A3CC53C8FB}" type="presOf" srcId="{23640F8B-3415-42B2-9A6B-587BF44B2717}" destId="{5CBD21EA-9C78-401F-8EC2-5B667C907968}" srcOrd="0" destOrd="0" presId="urn:microsoft.com/office/officeart/2005/8/layout/radial6"/>
    <dgm:cxn modelId="{12B5E036-88EE-4F4A-996E-77CA5BE81A21}" type="presOf" srcId="{18DD723B-D166-4EF2-B3CA-7E2ACDE22BE3}" destId="{F4F18407-1C3F-4F5C-9852-AD122E9B2F1E}" srcOrd="0" destOrd="0" presId="urn:microsoft.com/office/officeart/2005/8/layout/radial6"/>
    <dgm:cxn modelId="{C4221E5B-F90B-4A56-A2BB-D258DE2F3D36}" srcId="{EB1289C7-1BFD-4993-85CD-A186C0CCE4CB}" destId="{DE7656A8-894E-45AA-A412-596F5F4B0628}" srcOrd="3" destOrd="0" parTransId="{4BE7B652-1007-424F-92A0-F7AFB164E0A9}" sibTransId="{7F554818-2A08-479E-8D4F-3A013B4DF838}"/>
    <dgm:cxn modelId="{5B4C0D7E-3E27-43C8-B8AA-AD04C60235E6}" type="presOf" srcId="{7F554818-2A08-479E-8D4F-3A013B4DF838}" destId="{F4D9B6BC-3E0A-4240-A285-031B9C58E924}" srcOrd="0" destOrd="0" presId="urn:microsoft.com/office/officeart/2005/8/layout/radial6"/>
    <dgm:cxn modelId="{00504E47-04FE-4B9D-AA8E-96E1940F8FFA}" type="presOf" srcId="{9C0DE9B9-D02A-4BD0-AC83-C26A35473910}" destId="{6BB7DB0C-98B0-489F-B629-2D571066F11E}" srcOrd="0" destOrd="0" presId="urn:microsoft.com/office/officeart/2005/8/layout/radial6"/>
    <dgm:cxn modelId="{510B8AAB-F1E8-45E8-A3B1-FF7EBC3A07B5}" type="presOf" srcId="{076A3B42-5001-4ED6-89D0-FD220E919353}" destId="{70AF3A75-E515-4462-852B-10F79C1B9554}" srcOrd="0" destOrd="0" presId="urn:microsoft.com/office/officeart/2005/8/layout/radial6"/>
    <dgm:cxn modelId="{FE11F6CB-A543-4B5A-AFA3-2D6001E1AC78}" srcId="{EB1289C7-1BFD-4993-85CD-A186C0CCE4CB}" destId="{C70099B0-B638-4FB1-B4A8-07947C2D0761}" srcOrd="0" destOrd="0" parTransId="{7E534AD7-5756-4AA6-A767-AAFCDFA86249}" sibTransId="{4661E95A-961D-474E-9ED1-18A54741AA01}"/>
    <dgm:cxn modelId="{D253F872-7872-41E9-9D79-4F063AA9A7AC}" type="presOf" srcId="{89EA0534-5EE4-48B5-BE88-0D28F4695C27}" destId="{32B95931-9AB0-4E62-9C6A-2C9BB7BE5851}" srcOrd="0" destOrd="0" presId="urn:microsoft.com/office/officeart/2005/8/layout/radial6"/>
    <dgm:cxn modelId="{504D7A08-1A96-4B9C-BD1C-35EC78169A78}" type="presOf" srcId="{C70099B0-B638-4FB1-B4A8-07947C2D0761}" destId="{9220DFA5-A1AD-44E1-B5A4-D245CB9513E7}" srcOrd="0" destOrd="0" presId="urn:microsoft.com/office/officeart/2005/8/layout/radial6"/>
    <dgm:cxn modelId="{81604E6B-6951-4BE0-B8EE-E900C781F9A3}" srcId="{EB1289C7-1BFD-4993-85CD-A186C0CCE4CB}" destId="{076A3B42-5001-4ED6-89D0-FD220E919353}" srcOrd="1" destOrd="0" parTransId="{A021D02E-20C9-48CA-A468-463B5058C6A9}" sibTransId="{9C0DE9B9-D02A-4BD0-AC83-C26A35473910}"/>
    <dgm:cxn modelId="{FAE3D07E-8AFC-4F7E-9F74-6602846150AB}" type="presOf" srcId="{4661E95A-961D-474E-9ED1-18A54741AA01}" destId="{2546E576-F757-42DA-9CF6-DE03781C4453}" srcOrd="0" destOrd="0" presId="urn:microsoft.com/office/officeart/2005/8/layout/radial6"/>
    <dgm:cxn modelId="{321A9C59-F409-4B48-AF26-42202CAD9BE8}" type="presOf" srcId="{DE7656A8-894E-45AA-A412-596F5F4B0628}" destId="{4D22EE48-F0C2-4364-9ED7-4704D8FB6318}" srcOrd="0" destOrd="0" presId="urn:microsoft.com/office/officeart/2005/8/layout/radial6"/>
    <dgm:cxn modelId="{478D7ACC-8661-4C32-8F22-7A380CEE3E8C}" type="presOf" srcId="{EB1289C7-1BFD-4993-85CD-A186C0CCE4CB}" destId="{C64A7F08-80D8-4774-85ED-6DA57B5F1DF8}" srcOrd="0" destOrd="0" presId="urn:microsoft.com/office/officeart/2005/8/layout/radial6"/>
    <dgm:cxn modelId="{DA64C853-51A5-495C-804D-90D5CA2A4CAB}" type="presParOf" srcId="{5CBD21EA-9C78-401F-8EC2-5B667C907968}" destId="{C64A7F08-80D8-4774-85ED-6DA57B5F1DF8}" srcOrd="0" destOrd="0" presId="urn:microsoft.com/office/officeart/2005/8/layout/radial6"/>
    <dgm:cxn modelId="{892D5106-9212-4594-B4D3-EC0C902B4AF3}" type="presParOf" srcId="{5CBD21EA-9C78-401F-8EC2-5B667C907968}" destId="{9220DFA5-A1AD-44E1-B5A4-D245CB9513E7}" srcOrd="1" destOrd="0" presId="urn:microsoft.com/office/officeart/2005/8/layout/radial6"/>
    <dgm:cxn modelId="{C335DA3E-0673-419C-AD77-7E6D0E43B787}" type="presParOf" srcId="{5CBD21EA-9C78-401F-8EC2-5B667C907968}" destId="{BA1C7438-8CB5-49A1-B1D5-1364D133C8D5}" srcOrd="2" destOrd="0" presId="urn:microsoft.com/office/officeart/2005/8/layout/radial6"/>
    <dgm:cxn modelId="{0D11B5A5-8284-4B9D-B63B-63F8AFEDFC83}" type="presParOf" srcId="{5CBD21EA-9C78-401F-8EC2-5B667C907968}" destId="{2546E576-F757-42DA-9CF6-DE03781C4453}" srcOrd="3" destOrd="0" presId="urn:microsoft.com/office/officeart/2005/8/layout/radial6"/>
    <dgm:cxn modelId="{5F8BCC21-816A-4906-8F90-D049399606FB}" type="presParOf" srcId="{5CBD21EA-9C78-401F-8EC2-5B667C907968}" destId="{70AF3A75-E515-4462-852B-10F79C1B9554}" srcOrd="4" destOrd="0" presId="urn:microsoft.com/office/officeart/2005/8/layout/radial6"/>
    <dgm:cxn modelId="{6234A2BA-C84E-4AB6-9308-C24AA3CE5326}" type="presParOf" srcId="{5CBD21EA-9C78-401F-8EC2-5B667C907968}" destId="{99D8CF93-29A6-4500-B9A7-2C4232D8066A}" srcOrd="5" destOrd="0" presId="urn:microsoft.com/office/officeart/2005/8/layout/radial6"/>
    <dgm:cxn modelId="{7BC65550-24E5-47E0-B05C-456E99001218}" type="presParOf" srcId="{5CBD21EA-9C78-401F-8EC2-5B667C907968}" destId="{6BB7DB0C-98B0-489F-B629-2D571066F11E}" srcOrd="6" destOrd="0" presId="urn:microsoft.com/office/officeart/2005/8/layout/radial6"/>
    <dgm:cxn modelId="{D0F70DAB-6EFF-4535-A6E8-02618589BCF2}" type="presParOf" srcId="{5CBD21EA-9C78-401F-8EC2-5B667C907968}" destId="{F4F18407-1C3F-4F5C-9852-AD122E9B2F1E}" srcOrd="7" destOrd="0" presId="urn:microsoft.com/office/officeart/2005/8/layout/radial6"/>
    <dgm:cxn modelId="{98B690DA-EFA9-4E50-B193-08004699E316}" type="presParOf" srcId="{5CBD21EA-9C78-401F-8EC2-5B667C907968}" destId="{3C31558C-5E49-4CFC-A120-CDE88187903A}" srcOrd="8" destOrd="0" presId="urn:microsoft.com/office/officeart/2005/8/layout/radial6"/>
    <dgm:cxn modelId="{8ABA5BFD-5118-483A-8BAF-3218736FEDB8}" type="presParOf" srcId="{5CBD21EA-9C78-401F-8EC2-5B667C907968}" destId="{32B95931-9AB0-4E62-9C6A-2C9BB7BE5851}" srcOrd="9" destOrd="0" presId="urn:microsoft.com/office/officeart/2005/8/layout/radial6"/>
    <dgm:cxn modelId="{9A8D9EC3-2D6D-4DD8-9CCE-97F140DDF9B3}" type="presParOf" srcId="{5CBD21EA-9C78-401F-8EC2-5B667C907968}" destId="{4D22EE48-F0C2-4364-9ED7-4704D8FB6318}" srcOrd="10" destOrd="0" presId="urn:microsoft.com/office/officeart/2005/8/layout/radial6"/>
    <dgm:cxn modelId="{4C321AAE-9431-46BA-8E21-19C4E87D7A37}" type="presParOf" srcId="{5CBD21EA-9C78-401F-8EC2-5B667C907968}" destId="{DAEADFAF-0858-4CFC-B6F5-D9B2849F6684}" srcOrd="11" destOrd="0" presId="urn:microsoft.com/office/officeart/2005/8/layout/radial6"/>
    <dgm:cxn modelId="{0696D040-2743-4891-A490-5AD174B1AF6E}" type="presParOf" srcId="{5CBD21EA-9C78-401F-8EC2-5B667C907968}" destId="{F4D9B6BC-3E0A-4240-A285-031B9C58E924}" srcOrd="12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C426CFE-0C01-4D55-B450-3347732E6EB3}" type="doc">
      <dgm:prSet loTypeId="urn:microsoft.com/office/officeart/2008/layout/RadialCluster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pPr rtl="1"/>
          <a:endParaRPr lang="fa-IR"/>
        </a:p>
      </dgm:t>
    </dgm:pt>
    <dgm:pt modelId="{30E01893-DFF7-4159-A182-E9A2EF9A27E6}">
      <dgm:prSet phldrT="[Text]"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Nazanin" pitchFamily="2" charset="-78"/>
            </a:rPr>
            <a:t>فعالیت در زمینه توسعه کیفی دانش و فناوری حفاظت در شبکه‌های برق صنعتی</a:t>
          </a:r>
          <a:endParaRPr lang="fa-IR" b="1" dirty="0"/>
        </a:p>
      </dgm:t>
    </dgm:pt>
    <dgm:pt modelId="{2611FE58-A89A-4B47-BC27-82930EE4C15F}" type="parTrans" cxnId="{3753CD59-4756-4DFF-96D1-0DA19E693FE0}">
      <dgm:prSet/>
      <dgm:spPr/>
      <dgm:t>
        <a:bodyPr/>
        <a:lstStyle/>
        <a:p>
          <a:pPr rtl="1"/>
          <a:endParaRPr lang="fa-IR" b="1"/>
        </a:p>
      </dgm:t>
    </dgm:pt>
    <dgm:pt modelId="{7D38C839-82D1-4432-A715-6F32A78A43C6}" type="sibTrans" cxnId="{3753CD59-4756-4DFF-96D1-0DA19E693FE0}">
      <dgm:prSet/>
      <dgm:spPr/>
      <dgm:t>
        <a:bodyPr/>
        <a:lstStyle/>
        <a:p>
          <a:pPr rtl="1"/>
          <a:endParaRPr lang="fa-IR" b="1"/>
        </a:p>
      </dgm:t>
    </dgm:pt>
    <dgm:pt modelId="{70879E9B-A785-42FF-84F2-F552B815B3A7}">
      <dgm:prSet/>
      <dgm:spPr/>
      <dgm:t>
        <a:bodyPr/>
        <a:lstStyle/>
        <a:p>
          <a:pPr rtl="1"/>
          <a:r>
            <a:rPr lang="ar-SA" b="1" dirty="0" smtClean="0"/>
            <a:t>شناسایی صنایع بزرگ و ایجاد ارتباط و هماهنگی با آنها</a:t>
          </a:r>
          <a:endParaRPr lang="fa-IR" b="1" dirty="0"/>
        </a:p>
      </dgm:t>
    </dgm:pt>
    <dgm:pt modelId="{E24D8932-23CA-43CD-A5C7-A7AD02FE27FE}" type="parTrans" cxnId="{4A6562FB-981B-4560-B12C-0E2F9CA503EB}">
      <dgm:prSet/>
      <dgm:spPr/>
      <dgm:t>
        <a:bodyPr/>
        <a:lstStyle/>
        <a:p>
          <a:pPr rtl="1"/>
          <a:endParaRPr lang="fa-IR" b="1"/>
        </a:p>
      </dgm:t>
    </dgm:pt>
    <dgm:pt modelId="{AB36FE4E-082A-46AF-A879-7B793C021E96}" type="sibTrans" cxnId="{4A6562FB-981B-4560-B12C-0E2F9CA503EB}">
      <dgm:prSet/>
      <dgm:spPr/>
      <dgm:t>
        <a:bodyPr/>
        <a:lstStyle/>
        <a:p>
          <a:pPr rtl="1"/>
          <a:endParaRPr lang="fa-IR" b="1"/>
        </a:p>
      </dgm:t>
    </dgm:pt>
    <dgm:pt modelId="{3A63CE87-23AA-44D2-B29B-93B3DD1675BB}">
      <dgm:prSet/>
      <dgm:spPr/>
      <dgm:t>
        <a:bodyPr/>
        <a:lstStyle/>
        <a:p>
          <a:pPr rtl="1"/>
          <a:r>
            <a:rPr lang="ar-SA" b="1" smtClean="0"/>
            <a:t>بررسی چالش‌های مرتبط با فناوری و دانش حفاظت در شبکه‌های برق صنایع</a:t>
          </a:r>
          <a:endParaRPr lang="fa-IR" b="1"/>
        </a:p>
      </dgm:t>
    </dgm:pt>
    <dgm:pt modelId="{9B95F686-4412-4C39-88DA-0BF6E35B65DC}" type="parTrans" cxnId="{C366970E-78E0-460D-B952-4AD2CAF81349}">
      <dgm:prSet/>
      <dgm:spPr/>
      <dgm:t>
        <a:bodyPr/>
        <a:lstStyle/>
        <a:p>
          <a:pPr rtl="1"/>
          <a:endParaRPr lang="fa-IR" b="1"/>
        </a:p>
      </dgm:t>
    </dgm:pt>
    <dgm:pt modelId="{7657DFBA-C294-449A-9920-BADCDFB636E3}" type="sibTrans" cxnId="{C366970E-78E0-460D-B952-4AD2CAF81349}">
      <dgm:prSet/>
      <dgm:spPr/>
      <dgm:t>
        <a:bodyPr/>
        <a:lstStyle/>
        <a:p>
          <a:pPr rtl="1"/>
          <a:endParaRPr lang="fa-IR" b="1"/>
        </a:p>
      </dgm:t>
    </dgm:pt>
    <dgm:pt modelId="{91AC6D0B-5AEF-409F-8106-16923F019E65}">
      <dgm:prSet/>
      <dgm:spPr/>
      <dgm:t>
        <a:bodyPr/>
        <a:lstStyle/>
        <a:p>
          <a:pPr rtl="1"/>
          <a:r>
            <a:rPr lang="ar-SA" b="1" dirty="0" smtClean="0"/>
            <a:t>ارائه راهکارهای توسعه‌ای جهت بهبود کیفی دانش و فناوری حفاظت در شبکه‌های برق صنایع</a:t>
          </a:r>
          <a:endParaRPr lang="en-US" b="1" dirty="0"/>
        </a:p>
      </dgm:t>
    </dgm:pt>
    <dgm:pt modelId="{906E070C-00A8-462D-872A-09F61A5347A2}" type="parTrans" cxnId="{FFCB8C5E-1A4E-4C87-A06C-85CE988DF0CA}">
      <dgm:prSet/>
      <dgm:spPr/>
      <dgm:t>
        <a:bodyPr/>
        <a:lstStyle/>
        <a:p>
          <a:pPr rtl="1"/>
          <a:endParaRPr lang="fa-IR" b="1"/>
        </a:p>
      </dgm:t>
    </dgm:pt>
    <dgm:pt modelId="{28A36C23-E0D6-4BF7-AB84-2A1E8D566E7A}" type="sibTrans" cxnId="{FFCB8C5E-1A4E-4C87-A06C-85CE988DF0CA}">
      <dgm:prSet/>
      <dgm:spPr/>
      <dgm:t>
        <a:bodyPr/>
        <a:lstStyle/>
        <a:p>
          <a:pPr rtl="1"/>
          <a:endParaRPr lang="fa-IR" b="1"/>
        </a:p>
      </dgm:t>
    </dgm:pt>
    <dgm:pt modelId="{76534FA6-9F2C-45A6-8B92-555D54C79C95}">
      <dgm:prSet/>
      <dgm:spPr/>
      <dgm:t>
        <a:bodyPr/>
        <a:lstStyle/>
        <a:p>
          <a:pPr rtl="1"/>
          <a:r>
            <a:rPr lang="ar-SA" b="1" dirty="0" smtClean="0"/>
            <a:t>استاندارد سازی در مدیریت تجهیزات و نرم‌افزارهای مرتبط با حفاظت</a:t>
          </a:r>
          <a:endParaRPr lang="fa-IR" b="1" dirty="0"/>
        </a:p>
      </dgm:t>
    </dgm:pt>
    <dgm:pt modelId="{9E6D00D7-3A7C-4743-ABD3-6F6745686C24}" type="parTrans" cxnId="{D422AF1D-2C0D-48BE-A365-9E3729BBB440}">
      <dgm:prSet/>
      <dgm:spPr/>
      <dgm:t>
        <a:bodyPr/>
        <a:lstStyle/>
        <a:p>
          <a:pPr rtl="1"/>
          <a:endParaRPr lang="fa-IR" b="1"/>
        </a:p>
      </dgm:t>
    </dgm:pt>
    <dgm:pt modelId="{3DE873FD-7E94-4D91-8B6E-B2EF8DD843E1}" type="sibTrans" cxnId="{D422AF1D-2C0D-48BE-A365-9E3729BBB440}">
      <dgm:prSet/>
      <dgm:spPr/>
      <dgm:t>
        <a:bodyPr/>
        <a:lstStyle/>
        <a:p>
          <a:pPr rtl="1"/>
          <a:endParaRPr lang="fa-IR" b="1"/>
        </a:p>
      </dgm:t>
    </dgm:pt>
    <dgm:pt modelId="{6C7B8C59-3E43-44D8-B2AE-741D5F7F9253}">
      <dgm:prSet/>
      <dgm:spPr/>
      <dgm:t>
        <a:bodyPr/>
        <a:lstStyle/>
        <a:p>
          <a:pPr rtl="1"/>
          <a:r>
            <a:rPr lang="ar-SA" b="1" dirty="0" smtClean="0"/>
            <a:t>استاندارد سازی در هماهنگی حفاظتی شبکه برق صنایع با شبکه سراسری</a:t>
          </a:r>
          <a:endParaRPr lang="fa-IR" b="1" dirty="0"/>
        </a:p>
      </dgm:t>
    </dgm:pt>
    <dgm:pt modelId="{718ED85F-4059-414B-BEAD-5D486DC690A6}" type="parTrans" cxnId="{822A2424-6DC5-4B8D-AF79-5DD236FFE60C}">
      <dgm:prSet/>
      <dgm:spPr/>
      <dgm:t>
        <a:bodyPr/>
        <a:lstStyle/>
        <a:p>
          <a:pPr rtl="1"/>
          <a:endParaRPr lang="fa-IR" b="1"/>
        </a:p>
      </dgm:t>
    </dgm:pt>
    <dgm:pt modelId="{BB2D7E83-1C49-438D-9784-369F88A8BB5A}" type="sibTrans" cxnId="{822A2424-6DC5-4B8D-AF79-5DD236FFE60C}">
      <dgm:prSet/>
      <dgm:spPr/>
      <dgm:t>
        <a:bodyPr/>
        <a:lstStyle/>
        <a:p>
          <a:pPr rtl="1"/>
          <a:endParaRPr lang="fa-IR" b="1"/>
        </a:p>
      </dgm:t>
    </dgm:pt>
    <dgm:pt modelId="{7E336AC2-CC11-4D20-8D85-06BE119CCDA7}" type="pres">
      <dgm:prSet presAssocID="{BC426CFE-0C01-4D55-B450-3347732E6EB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pPr rtl="1"/>
          <a:endParaRPr lang="fa-IR"/>
        </a:p>
      </dgm:t>
    </dgm:pt>
    <dgm:pt modelId="{CC7797E4-3974-442E-9071-FE1C7191095F}" type="pres">
      <dgm:prSet presAssocID="{30E01893-DFF7-4159-A182-E9A2EF9A27E6}" presName="singleCycle" presStyleCnt="0"/>
      <dgm:spPr/>
    </dgm:pt>
    <dgm:pt modelId="{5FA8DBAA-127D-4BEB-8768-2802051CF0F6}" type="pres">
      <dgm:prSet presAssocID="{30E01893-DFF7-4159-A182-E9A2EF9A27E6}" presName="singleCenter" presStyleLbl="node1" presStyleIdx="0" presStyleCnt="6" custScaleX="132407" custScaleY="109564">
        <dgm:presLayoutVars>
          <dgm:chMax val="7"/>
          <dgm:chPref val="7"/>
        </dgm:presLayoutVars>
      </dgm:prSet>
      <dgm:spPr/>
      <dgm:t>
        <a:bodyPr/>
        <a:lstStyle/>
        <a:p>
          <a:pPr rtl="1"/>
          <a:endParaRPr lang="fa-IR"/>
        </a:p>
      </dgm:t>
    </dgm:pt>
    <dgm:pt modelId="{F9347EBB-90CB-4D27-A6CC-B5A497ABF1F8}" type="pres">
      <dgm:prSet presAssocID="{718ED85F-4059-414B-BEAD-5D486DC690A6}" presName="Name56" presStyleLbl="parChTrans1D2" presStyleIdx="0" presStyleCnt="5"/>
      <dgm:spPr/>
      <dgm:t>
        <a:bodyPr/>
        <a:lstStyle/>
        <a:p>
          <a:pPr rtl="1"/>
          <a:endParaRPr lang="fa-IR"/>
        </a:p>
      </dgm:t>
    </dgm:pt>
    <dgm:pt modelId="{2AF2309A-A495-4779-BCF0-4353E51E43FA}" type="pres">
      <dgm:prSet presAssocID="{6C7B8C59-3E43-44D8-B2AE-741D5F7F9253}" presName="text0" presStyleLbl="node1" presStyleIdx="1" presStyleCnt="6" custScaleX="153295" custScaleY="117112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404A9DA-9E84-4B14-898D-6EAB23F35F72}" type="pres">
      <dgm:prSet presAssocID="{906E070C-00A8-462D-872A-09F61A5347A2}" presName="Name56" presStyleLbl="parChTrans1D2" presStyleIdx="1" presStyleCnt="5"/>
      <dgm:spPr/>
      <dgm:t>
        <a:bodyPr/>
        <a:lstStyle/>
        <a:p>
          <a:pPr rtl="1"/>
          <a:endParaRPr lang="fa-IR"/>
        </a:p>
      </dgm:t>
    </dgm:pt>
    <dgm:pt modelId="{0AE05252-3379-45C8-B511-DBDC2383C6B4}" type="pres">
      <dgm:prSet presAssocID="{91AC6D0B-5AEF-409F-8106-16923F019E65}" presName="text0" presStyleLbl="node1" presStyleIdx="2" presStyleCnt="6" custScaleX="144015" custScaleY="10517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F290F47-B0F6-4B01-BAF7-149505683134}" type="pres">
      <dgm:prSet presAssocID="{9B95F686-4412-4C39-88DA-0BF6E35B65DC}" presName="Name56" presStyleLbl="parChTrans1D2" presStyleIdx="2" presStyleCnt="5"/>
      <dgm:spPr/>
      <dgm:t>
        <a:bodyPr/>
        <a:lstStyle/>
        <a:p>
          <a:pPr rtl="1"/>
          <a:endParaRPr lang="fa-IR"/>
        </a:p>
      </dgm:t>
    </dgm:pt>
    <dgm:pt modelId="{0C035A0B-6DFC-4628-B360-177E0BEE73B5}" type="pres">
      <dgm:prSet presAssocID="{3A63CE87-23AA-44D2-B29B-93B3DD1675BB}" presName="text0" presStyleLbl="node1" presStyleIdx="3" presStyleCnt="6" custScaleX="177878" custScaleY="12547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28D30E20-2882-45A0-A1D5-A31C9829BDB0}" type="pres">
      <dgm:prSet presAssocID="{E24D8932-23CA-43CD-A5C7-A7AD02FE27FE}" presName="Name56" presStyleLbl="parChTrans1D2" presStyleIdx="3" presStyleCnt="5"/>
      <dgm:spPr/>
      <dgm:t>
        <a:bodyPr/>
        <a:lstStyle/>
        <a:p>
          <a:pPr rtl="1"/>
          <a:endParaRPr lang="fa-IR"/>
        </a:p>
      </dgm:t>
    </dgm:pt>
    <dgm:pt modelId="{C9295C2E-F91F-42F6-8039-3582879F80A9}" type="pres">
      <dgm:prSet presAssocID="{70879E9B-A785-42FF-84F2-F552B815B3A7}" presName="text0" presStyleLbl="node1" presStyleIdx="4" presStyleCnt="6" custScaleX="153916" custScaleY="109340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76FB41F9-780F-4FA0-A187-816E3EF0B27C}" type="pres">
      <dgm:prSet presAssocID="{9E6D00D7-3A7C-4743-ABD3-6F6745686C24}" presName="Name56" presStyleLbl="parChTrans1D2" presStyleIdx="4" presStyleCnt="5"/>
      <dgm:spPr/>
      <dgm:t>
        <a:bodyPr/>
        <a:lstStyle/>
        <a:p>
          <a:pPr rtl="1"/>
          <a:endParaRPr lang="fa-IR"/>
        </a:p>
      </dgm:t>
    </dgm:pt>
    <dgm:pt modelId="{CF1604B9-4F6F-4F2D-BA38-56869D7ACDA7}" type="pres">
      <dgm:prSet presAssocID="{76534FA6-9F2C-45A6-8B92-555D54C79C95}" presName="text0" presStyleLbl="node1" presStyleIdx="5" presStyleCnt="6" custScaleX="172975" custScaleY="13969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3753CD59-4756-4DFF-96D1-0DA19E693FE0}" srcId="{BC426CFE-0C01-4D55-B450-3347732E6EB3}" destId="{30E01893-DFF7-4159-A182-E9A2EF9A27E6}" srcOrd="0" destOrd="0" parTransId="{2611FE58-A89A-4B47-BC27-82930EE4C15F}" sibTransId="{7D38C839-82D1-4432-A715-6F32A78A43C6}"/>
    <dgm:cxn modelId="{E05C028D-80E5-4347-94E0-83F1BDA5132B}" type="presOf" srcId="{6C7B8C59-3E43-44D8-B2AE-741D5F7F9253}" destId="{2AF2309A-A495-4779-BCF0-4353E51E43FA}" srcOrd="0" destOrd="0" presId="urn:microsoft.com/office/officeart/2008/layout/RadialCluster"/>
    <dgm:cxn modelId="{FFCB8C5E-1A4E-4C87-A06C-85CE988DF0CA}" srcId="{30E01893-DFF7-4159-A182-E9A2EF9A27E6}" destId="{91AC6D0B-5AEF-409F-8106-16923F019E65}" srcOrd="1" destOrd="0" parTransId="{906E070C-00A8-462D-872A-09F61A5347A2}" sibTransId="{28A36C23-E0D6-4BF7-AB84-2A1E8D566E7A}"/>
    <dgm:cxn modelId="{C8C7F78F-3DBC-49F1-8CC3-372D4BB94D54}" type="presOf" srcId="{76534FA6-9F2C-45A6-8B92-555D54C79C95}" destId="{CF1604B9-4F6F-4F2D-BA38-56869D7ACDA7}" srcOrd="0" destOrd="0" presId="urn:microsoft.com/office/officeart/2008/layout/RadialCluster"/>
    <dgm:cxn modelId="{D8BC6599-C1D4-4F2E-B6C5-D952F9AA30FE}" type="presOf" srcId="{91AC6D0B-5AEF-409F-8106-16923F019E65}" destId="{0AE05252-3379-45C8-B511-DBDC2383C6B4}" srcOrd="0" destOrd="0" presId="urn:microsoft.com/office/officeart/2008/layout/RadialCluster"/>
    <dgm:cxn modelId="{509460CE-8751-4064-AFD7-D51222130AE0}" type="presOf" srcId="{E24D8932-23CA-43CD-A5C7-A7AD02FE27FE}" destId="{28D30E20-2882-45A0-A1D5-A31C9829BDB0}" srcOrd="0" destOrd="0" presId="urn:microsoft.com/office/officeart/2008/layout/RadialCluster"/>
    <dgm:cxn modelId="{D422AF1D-2C0D-48BE-A365-9E3729BBB440}" srcId="{30E01893-DFF7-4159-A182-E9A2EF9A27E6}" destId="{76534FA6-9F2C-45A6-8B92-555D54C79C95}" srcOrd="4" destOrd="0" parTransId="{9E6D00D7-3A7C-4743-ABD3-6F6745686C24}" sibTransId="{3DE873FD-7E94-4D91-8B6E-B2EF8DD843E1}"/>
    <dgm:cxn modelId="{8AA536E6-5FC7-41E0-8CAE-F711BD42AAAD}" type="presOf" srcId="{30E01893-DFF7-4159-A182-E9A2EF9A27E6}" destId="{5FA8DBAA-127D-4BEB-8768-2802051CF0F6}" srcOrd="0" destOrd="0" presId="urn:microsoft.com/office/officeart/2008/layout/RadialCluster"/>
    <dgm:cxn modelId="{C366970E-78E0-460D-B952-4AD2CAF81349}" srcId="{30E01893-DFF7-4159-A182-E9A2EF9A27E6}" destId="{3A63CE87-23AA-44D2-B29B-93B3DD1675BB}" srcOrd="2" destOrd="0" parTransId="{9B95F686-4412-4C39-88DA-0BF6E35B65DC}" sibTransId="{7657DFBA-C294-449A-9920-BADCDFB636E3}"/>
    <dgm:cxn modelId="{59544EFD-5E19-4D91-8A73-04F79E95D339}" type="presOf" srcId="{70879E9B-A785-42FF-84F2-F552B815B3A7}" destId="{C9295C2E-F91F-42F6-8039-3582879F80A9}" srcOrd="0" destOrd="0" presId="urn:microsoft.com/office/officeart/2008/layout/RadialCluster"/>
    <dgm:cxn modelId="{86ECD4C1-9F44-4BDD-929E-94EEF2F46DF5}" type="presOf" srcId="{906E070C-00A8-462D-872A-09F61A5347A2}" destId="{6404A9DA-9E84-4B14-898D-6EAB23F35F72}" srcOrd="0" destOrd="0" presId="urn:microsoft.com/office/officeart/2008/layout/RadialCluster"/>
    <dgm:cxn modelId="{CAEBC442-752C-44F6-9D84-B57D2A732BCC}" type="presOf" srcId="{3A63CE87-23AA-44D2-B29B-93B3DD1675BB}" destId="{0C035A0B-6DFC-4628-B360-177E0BEE73B5}" srcOrd="0" destOrd="0" presId="urn:microsoft.com/office/officeart/2008/layout/RadialCluster"/>
    <dgm:cxn modelId="{F103EF11-FAC0-46C7-B36C-C5C751A13D8B}" type="presOf" srcId="{718ED85F-4059-414B-BEAD-5D486DC690A6}" destId="{F9347EBB-90CB-4D27-A6CC-B5A497ABF1F8}" srcOrd="0" destOrd="0" presId="urn:microsoft.com/office/officeart/2008/layout/RadialCluster"/>
    <dgm:cxn modelId="{2404430A-903B-47A9-BC82-76F579284D3B}" type="presOf" srcId="{9B95F686-4412-4C39-88DA-0BF6E35B65DC}" destId="{6F290F47-B0F6-4B01-BAF7-149505683134}" srcOrd="0" destOrd="0" presId="urn:microsoft.com/office/officeart/2008/layout/RadialCluster"/>
    <dgm:cxn modelId="{163D4B4A-3EDD-4318-B7B5-5D578290C2C7}" type="presOf" srcId="{9E6D00D7-3A7C-4743-ABD3-6F6745686C24}" destId="{76FB41F9-780F-4FA0-A187-816E3EF0B27C}" srcOrd="0" destOrd="0" presId="urn:microsoft.com/office/officeart/2008/layout/RadialCluster"/>
    <dgm:cxn modelId="{431F2302-16EF-46F8-8310-CE44CE8849FE}" type="presOf" srcId="{BC426CFE-0C01-4D55-B450-3347732E6EB3}" destId="{7E336AC2-CC11-4D20-8D85-06BE119CCDA7}" srcOrd="0" destOrd="0" presId="urn:microsoft.com/office/officeart/2008/layout/RadialCluster"/>
    <dgm:cxn modelId="{822A2424-6DC5-4B8D-AF79-5DD236FFE60C}" srcId="{30E01893-DFF7-4159-A182-E9A2EF9A27E6}" destId="{6C7B8C59-3E43-44D8-B2AE-741D5F7F9253}" srcOrd="0" destOrd="0" parTransId="{718ED85F-4059-414B-BEAD-5D486DC690A6}" sibTransId="{BB2D7E83-1C49-438D-9784-369F88A8BB5A}"/>
    <dgm:cxn modelId="{4A6562FB-981B-4560-B12C-0E2F9CA503EB}" srcId="{30E01893-DFF7-4159-A182-E9A2EF9A27E6}" destId="{70879E9B-A785-42FF-84F2-F552B815B3A7}" srcOrd="3" destOrd="0" parTransId="{E24D8932-23CA-43CD-A5C7-A7AD02FE27FE}" sibTransId="{AB36FE4E-082A-46AF-A879-7B793C021E96}"/>
    <dgm:cxn modelId="{9EF8B338-3717-4237-88F9-781BE6FD9A41}" type="presParOf" srcId="{7E336AC2-CC11-4D20-8D85-06BE119CCDA7}" destId="{CC7797E4-3974-442E-9071-FE1C7191095F}" srcOrd="0" destOrd="0" presId="urn:microsoft.com/office/officeart/2008/layout/RadialCluster"/>
    <dgm:cxn modelId="{B17FCC90-DFFC-4F34-B502-525C63959596}" type="presParOf" srcId="{CC7797E4-3974-442E-9071-FE1C7191095F}" destId="{5FA8DBAA-127D-4BEB-8768-2802051CF0F6}" srcOrd="0" destOrd="0" presId="urn:microsoft.com/office/officeart/2008/layout/RadialCluster"/>
    <dgm:cxn modelId="{D365CABD-8F87-4617-A5A0-B65878CFC158}" type="presParOf" srcId="{CC7797E4-3974-442E-9071-FE1C7191095F}" destId="{F9347EBB-90CB-4D27-A6CC-B5A497ABF1F8}" srcOrd="1" destOrd="0" presId="urn:microsoft.com/office/officeart/2008/layout/RadialCluster"/>
    <dgm:cxn modelId="{1AFED8B5-55A4-4E23-9F85-D3047C19AE66}" type="presParOf" srcId="{CC7797E4-3974-442E-9071-FE1C7191095F}" destId="{2AF2309A-A495-4779-BCF0-4353E51E43FA}" srcOrd="2" destOrd="0" presId="urn:microsoft.com/office/officeart/2008/layout/RadialCluster"/>
    <dgm:cxn modelId="{D31A837D-EE97-497E-BA23-E1F2DD422440}" type="presParOf" srcId="{CC7797E4-3974-442E-9071-FE1C7191095F}" destId="{6404A9DA-9E84-4B14-898D-6EAB23F35F72}" srcOrd="3" destOrd="0" presId="urn:microsoft.com/office/officeart/2008/layout/RadialCluster"/>
    <dgm:cxn modelId="{049684B0-4DD8-4189-9510-704AB7BB20FF}" type="presParOf" srcId="{CC7797E4-3974-442E-9071-FE1C7191095F}" destId="{0AE05252-3379-45C8-B511-DBDC2383C6B4}" srcOrd="4" destOrd="0" presId="urn:microsoft.com/office/officeart/2008/layout/RadialCluster"/>
    <dgm:cxn modelId="{2EB0185A-BBFA-4044-AC06-F3C4352D53F3}" type="presParOf" srcId="{CC7797E4-3974-442E-9071-FE1C7191095F}" destId="{6F290F47-B0F6-4B01-BAF7-149505683134}" srcOrd="5" destOrd="0" presId="urn:microsoft.com/office/officeart/2008/layout/RadialCluster"/>
    <dgm:cxn modelId="{737E371C-0D1D-4DBF-BA18-B15ACB19B379}" type="presParOf" srcId="{CC7797E4-3974-442E-9071-FE1C7191095F}" destId="{0C035A0B-6DFC-4628-B360-177E0BEE73B5}" srcOrd="6" destOrd="0" presId="urn:microsoft.com/office/officeart/2008/layout/RadialCluster"/>
    <dgm:cxn modelId="{A6B5AF5F-AA64-4994-936C-D1DFAA86BC54}" type="presParOf" srcId="{CC7797E4-3974-442E-9071-FE1C7191095F}" destId="{28D30E20-2882-45A0-A1D5-A31C9829BDB0}" srcOrd="7" destOrd="0" presId="urn:microsoft.com/office/officeart/2008/layout/RadialCluster"/>
    <dgm:cxn modelId="{47D8D772-B2D0-4914-B121-8050276F0B0A}" type="presParOf" srcId="{CC7797E4-3974-442E-9071-FE1C7191095F}" destId="{C9295C2E-F91F-42F6-8039-3582879F80A9}" srcOrd="8" destOrd="0" presId="urn:microsoft.com/office/officeart/2008/layout/RadialCluster"/>
    <dgm:cxn modelId="{5142431D-E2EA-4A8B-8E86-57719F0DE48D}" type="presParOf" srcId="{CC7797E4-3974-442E-9071-FE1C7191095F}" destId="{76FB41F9-780F-4FA0-A187-816E3EF0B27C}" srcOrd="9" destOrd="0" presId="urn:microsoft.com/office/officeart/2008/layout/RadialCluster"/>
    <dgm:cxn modelId="{E02E38CE-A0E8-4A7C-82C7-D8BBC5615771}" type="presParOf" srcId="{CC7797E4-3974-442E-9071-FE1C7191095F}" destId="{CF1604B9-4F6F-4F2D-BA38-56869D7ACDA7}" srcOrd="10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C426CFE-0C01-4D55-B450-3347732E6EB3}" type="doc">
      <dgm:prSet loTypeId="urn:microsoft.com/office/officeart/2008/layout/RadialCluster" loCatId="cycle" qsTypeId="urn:microsoft.com/office/officeart/2005/8/quickstyle/simple5" qsCatId="simple" csTypeId="urn:microsoft.com/office/officeart/2005/8/colors/accent4_3" csCatId="accent4" phldr="1"/>
      <dgm:spPr/>
      <dgm:t>
        <a:bodyPr/>
        <a:lstStyle/>
        <a:p>
          <a:pPr rtl="1"/>
          <a:endParaRPr lang="fa-IR"/>
        </a:p>
      </dgm:t>
    </dgm:pt>
    <dgm:pt modelId="{30E01893-DFF7-4159-A182-E9A2EF9A27E6}">
      <dgm:prSet phldrT="[Text]"/>
      <dgm:spPr/>
      <dgm:t>
        <a:bodyPr/>
        <a:lstStyle/>
        <a:p>
          <a:pPr rtl="1"/>
          <a:r>
            <a:rPr lang="ar-SA" b="1" dirty="0" smtClean="0">
              <a:effectLst/>
              <a:cs typeface="B Nazanin" pitchFamily="2" charset="-78"/>
            </a:rPr>
            <a:t>فعالیت در زمینه تشكيل پايگاه اسناد و مدارك علمي و همچنين ايجاد پايگاه مشاوره</a:t>
          </a:r>
          <a:endParaRPr lang="fa-IR" b="1" dirty="0">
            <a:effectLst/>
          </a:endParaRPr>
        </a:p>
      </dgm:t>
    </dgm:pt>
    <dgm:pt modelId="{2611FE58-A89A-4B47-BC27-82930EE4C15F}" type="parTrans" cxnId="{3753CD59-4756-4DFF-96D1-0DA19E693FE0}">
      <dgm:prSet/>
      <dgm:spPr/>
      <dgm:t>
        <a:bodyPr/>
        <a:lstStyle/>
        <a:p>
          <a:pPr rtl="1"/>
          <a:endParaRPr lang="fa-IR" b="1"/>
        </a:p>
      </dgm:t>
    </dgm:pt>
    <dgm:pt modelId="{7D38C839-82D1-4432-A715-6F32A78A43C6}" type="sibTrans" cxnId="{3753CD59-4756-4DFF-96D1-0DA19E693FE0}">
      <dgm:prSet/>
      <dgm:spPr/>
      <dgm:t>
        <a:bodyPr/>
        <a:lstStyle/>
        <a:p>
          <a:pPr rtl="1"/>
          <a:endParaRPr lang="fa-IR" b="1"/>
        </a:p>
      </dgm:t>
    </dgm:pt>
    <dgm:pt modelId="{3A63CE87-23AA-44D2-B29B-93B3DD1675BB}">
      <dgm:prSet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تشكيل پايگاه ارائه مشاوره در زمينه راه‌اندازي كسب و كارهاي مرتبط با موضوع حفاظت سيستم قدرت</a:t>
          </a:r>
          <a:endParaRPr lang="fa-IR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B95F686-4412-4C39-88DA-0BF6E35B65DC}" type="parTrans" cxnId="{C366970E-78E0-460D-B952-4AD2CAF81349}">
      <dgm:prSet/>
      <dgm:spPr/>
      <dgm:t>
        <a:bodyPr/>
        <a:lstStyle/>
        <a:p>
          <a:pPr rtl="1"/>
          <a:endParaRPr lang="fa-IR" b="1"/>
        </a:p>
      </dgm:t>
    </dgm:pt>
    <dgm:pt modelId="{7657DFBA-C294-449A-9920-BADCDFB636E3}" type="sibTrans" cxnId="{C366970E-78E0-460D-B952-4AD2CAF81349}">
      <dgm:prSet/>
      <dgm:spPr/>
      <dgm:t>
        <a:bodyPr/>
        <a:lstStyle/>
        <a:p>
          <a:pPr rtl="1"/>
          <a:endParaRPr lang="fa-IR" b="1"/>
        </a:p>
      </dgm:t>
    </dgm:pt>
    <dgm:pt modelId="{91AC6D0B-5AEF-409F-8106-16923F019E65}">
      <dgm:prSet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جستجو و بررسي دستورالعمل‌ها، استانداردها و آيين‌نامه‌هاي مربوط به حفاظت سيستم قدرت و ثبت آنها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06E070C-00A8-462D-872A-09F61A5347A2}" type="parTrans" cxnId="{FFCB8C5E-1A4E-4C87-A06C-85CE988DF0CA}">
      <dgm:prSet/>
      <dgm:spPr/>
      <dgm:t>
        <a:bodyPr/>
        <a:lstStyle/>
        <a:p>
          <a:pPr rtl="1"/>
          <a:endParaRPr lang="fa-IR" b="1"/>
        </a:p>
      </dgm:t>
    </dgm:pt>
    <dgm:pt modelId="{28A36C23-E0D6-4BF7-AB84-2A1E8D566E7A}" type="sibTrans" cxnId="{FFCB8C5E-1A4E-4C87-A06C-85CE988DF0CA}">
      <dgm:prSet/>
      <dgm:spPr/>
      <dgm:t>
        <a:bodyPr/>
        <a:lstStyle/>
        <a:p>
          <a:pPr rtl="1"/>
          <a:endParaRPr lang="fa-IR" b="1"/>
        </a:p>
      </dgm:t>
    </dgm:pt>
    <dgm:pt modelId="{76534FA6-9F2C-45A6-8B92-555D54C79C95}">
      <dgm:prSet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ساماندهي پايگاه اسناد و مدارك و به روزسازي مداوم آن</a:t>
          </a:r>
          <a:endParaRPr lang="fa-IR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E6D00D7-3A7C-4743-ABD3-6F6745686C24}" type="parTrans" cxnId="{D422AF1D-2C0D-48BE-A365-9E3729BBB440}">
      <dgm:prSet/>
      <dgm:spPr/>
      <dgm:t>
        <a:bodyPr/>
        <a:lstStyle/>
        <a:p>
          <a:pPr rtl="1"/>
          <a:endParaRPr lang="fa-IR" b="1"/>
        </a:p>
      </dgm:t>
    </dgm:pt>
    <dgm:pt modelId="{3DE873FD-7E94-4D91-8B6E-B2EF8DD843E1}" type="sibTrans" cxnId="{D422AF1D-2C0D-48BE-A365-9E3729BBB440}">
      <dgm:prSet/>
      <dgm:spPr/>
      <dgm:t>
        <a:bodyPr/>
        <a:lstStyle/>
        <a:p>
          <a:pPr rtl="1"/>
          <a:endParaRPr lang="fa-IR" b="1"/>
        </a:p>
      </dgm:t>
    </dgm:pt>
    <dgm:pt modelId="{6C7B8C59-3E43-44D8-B2AE-741D5F7F9253}">
      <dgm:prSet/>
      <dgm:spPr/>
      <dgm:t>
        <a:bodyPr/>
        <a:lstStyle/>
        <a:p>
          <a:pPr rtl="1"/>
          <a:r>
            <a:rPr lang="ar-SA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جستجو و بررسي مستندات علمي مربوط به حفاظت سيستم قدرت، انتخاب مستندات مناسب و ثبت آنها در پايگاه اسناد و مدارك</a:t>
          </a:r>
          <a:endParaRPr lang="fa-IR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18ED85F-4059-414B-BEAD-5D486DC690A6}" type="parTrans" cxnId="{822A2424-6DC5-4B8D-AF79-5DD236FFE60C}">
      <dgm:prSet/>
      <dgm:spPr/>
      <dgm:t>
        <a:bodyPr/>
        <a:lstStyle/>
        <a:p>
          <a:pPr rtl="1"/>
          <a:endParaRPr lang="fa-IR" b="1"/>
        </a:p>
      </dgm:t>
    </dgm:pt>
    <dgm:pt modelId="{BB2D7E83-1C49-438D-9784-369F88A8BB5A}" type="sibTrans" cxnId="{822A2424-6DC5-4B8D-AF79-5DD236FFE60C}">
      <dgm:prSet/>
      <dgm:spPr/>
      <dgm:t>
        <a:bodyPr/>
        <a:lstStyle/>
        <a:p>
          <a:pPr rtl="1"/>
          <a:endParaRPr lang="fa-IR" b="1"/>
        </a:p>
      </dgm:t>
    </dgm:pt>
    <dgm:pt modelId="{7E336AC2-CC11-4D20-8D85-06BE119CCDA7}" type="pres">
      <dgm:prSet presAssocID="{BC426CFE-0C01-4D55-B450-3347732E6EB3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pPr rtl="1"/>
          <a:endParaRPr lang="fa-IR"/>
        </a:p>
      </dgm:t>
    </dgm:pt>
    <dgm:pt modelId="{CC7797E4-3974-442E-9071-FE1C7191095F}" type="pres">
      <dgm:prSet presAssocID="{30E01893-DFF7-4159-A182-E9A2EF9A27E6}" presName="singleCycle" presStyleCnt="0"/>
      <dgm:spPr/>
    </dgm:pt>
    <dgm:pt modelId="{5FA8DBAA-127D-4BEB-8768-2802051CF0F6}" type="pres">
      <dgm:prSet presAssocID="{30E01893-DFF7-4159-A182-E9A2EF9A27E6}" presName="singleCenter" presStyleLbl="node1" presStyleIdx="0" presStyleCnt="5" custScaleX="132407" custScaleY="109564">
        <dgm:presLayoutVars>
          <dgm:chMax val="7"/>
          <dgm:chPref val="7"/>
        </dgm:presLayoutVars>
      </dgm:prSet>
      <dgm:spPr/>
      <dgm:t>
        <a:bodyPr/>
        <a:lstStyle/>
        <a:p>
          <a:pPr rtl="1"/>
          <a:endParaRPr lang="fa-IR"/>
        </a:p>
      </dgm:t>
    </dgm:pt>
    <dgm:pt modelId="{F9347EBB-90CB-4D27-A6CC-B5A497ABF1F8}" type="pres">
      <dgm:prSet presAssocID="{718ED85F-4059-414B-BEAD-5D486DC690A6}" presName="Name56" presStyleLbl="parChTrans1D2" presStyleIdx="0" presStyleCnt="4"/>
      <dgm:spPr/>
      <dgm:t>
        <a:bodyPr/>
        <a:lstStyle/>
        <a:p>
          <a:pPr rtl="1"/>
          <a:endParaRPr lang="fa-IR"/>
        </a:p>
      </dgm:t>
    </dgm:pt>
    <dgm:pt modelId="{2AF2309A-A495-4779-BCF0-4353E51E43FA}" type="pres">
      <dgm:prSet presAssocID="{6C7B8C59-3E43-44D8-B2AE-741D5F7F9253}" presName="text0" presStyleLbl="node1" presStyleIdx="1" presStyleCnt="5" custScaleX="197622" custScaleY="11463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404A9DA-9E84-4B14-898D-6EAB23F35F72}" type="pres">
      <dgm:prSet presAssocID="{906E070C-00A8-462D-872A-09F61A5347A2}" presName="Name56" presStyleLbl="parChTrans1D2" presStyleIdx="1" presStyleCnt="4"/>
      <dgm:spPr/>
      <dgm:t>
        <a:bodyPr/>
        <a:lstStyle/>
        <a:p>
          <a:pPr rtl="1"/>
          <a:endParaRPr lang="fa-IR"/>
        </a:p>
      </dgm:t>
    </dgm:pt>
    <dgm:pt modelId="{0AE05252-3379-45C8-B511-DBDC2383C6B4}" type="pres">
      <dgm:prSet presAssocID="{91AC6D0B-5AEF-409F-8106-16923F019E65}" presName="text0" presStyleLbl="node1" presStyleIdx="2" presStyleCnt="5" custScaleX="144015" custScaleY="10517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6F290F47-B0F6-4B01-BAF7-149505683134}" type="pres">
      <dgm:prSet presAssocID="{9B95F686-4412-4C39-88DA-0BF6E35B65DC}" presName="Name56" presStyleLbl="parChTrans1D2" presStyleIdx="2" presStyleCnt="4"/>
      <dgm:spPr/>
      <dgm:t>
        <a:bodyPr/>
        <a:lstStyle/>
        <a:p>
          <a:pPr rtl="1"/>
          <a:endParaRPr lang="fa-IR"/>
        </a:p>
      </dgm:t>
    </dgm:pt>
    <dgm:pt modelId="{0C035A0B-6DFC-4628-B360-177E0BEE73B5}" type="pres">
      <dgm:prSet presAssocID="{3A63CE87-23AA-44D2-B29B-93B3DD1675BB}" presName="text0" presStyleLbl="node1" presStyleIdx="3" presStyleCnt="5" custScaleX="177878" custScaleY="12547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76FB41F9-780F-4FA0-A187-816E3EF0B27C}" type="pres">
      <dgm:prSet presAssocID="{9E6D00D7-3A7C-4743-ABD3-6F6745686C24}" presName="Name56" presStyleLbl="parChTrans1D2" presStyleIdx="3" presStyleCnt="4"/>
      <dgm:spPr/>
      <dgm:t>
        <a:bodyPr/>
        <a:lstStyle/>
        <a:p>
          <a:pPr rtl="1"/>
          <a:endParaRPr lang="fa-IR"/>
        </a:p>
      </dgm:t>
    </dgm:pt>
    <dgm:pt modelId="{CF1604B9-4F6F-4F2D-BA38-56869D7ACDA7}" type="pres">
      <dgm:prSet presAssocID="{76534FA6-9F2C-45A6-8B92-555D54C79C95}" presName="text0" presStyleLbl="node1" presStyleIdx="4" presStyleCnt="5" custScaleX="172975" custScaleY="139691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6469119C-FD70-481B-8D78-730EF3DE0E13}" type="presOf" srcId="{BC426CFE-0C01-4D55-B450-3347732E6EB3}" destId="{7E336AC2-CC11-4D20-8D85-06BE119CCDA7}" srcOrd="0" destOrd="0" presId="urn:microsoft.com/office/officeart/2008/layout/RadialCluster"/>
    <dgm:cxn modelId="{3753CD59-4756-4DFF-96D1-0DA19E693FE0}" srcId="{BC426CFE-0C01-4D55-B450-3347732E6EB3}" destId="{30E01893-DFF7-4159-A182-E9A2EF9A27E6}" srcOrd="0" destOrd="0" parTransId="{2611FE58-A89A-4B47-BC27-82930EE4C15F}" sibTransId="{7D38C839-82D1-4432-A715-6F32A78A43C6}"/>
    <dgm:cxn modelId="{FFCB8C5E-1A4E-4C87-A06C-85CE988DF0CA}" srcId="{30E01893-DFF7-4159-A182-E9A2EF9A27E6}" destId="{91AC6D0B-5AEF-409F-8106-16923F019E65}" srcOrd="1" destOrd="0" parTransId="{906E070C-00A8-462D-872A-09F61A5347A2}" sibTransId="{28A36C23-E0D6-4BF7-AB84-2A1E8D566E7A}"/>
    <dgm:cxn modelId="{D422AF1D-2C0D-48BE-A365-9E3729BBB440}" srcId="{30E01893-DFF7-4159-A182-E9A2EF9A27E6}" destId="{76534FA6-9F2C-45A6-8B92-555D54C79C95}" srcOrd="3" destOrd="0" parTransId="{9E6D00D7-3A7C-4743-ABD3-6F6745686C24}" sibTransId="{3DE873FD-7E94-4D91-8B6E-B2EF8DD843E1}"/>
    <dgm:cxn modelId="{C99F9EE2-FE3F-4ADC-AFF4-0154AA8DA873}" type="presOf" srcId="{91AC6D0B-5AEF-409F-8106-16923F019E65}" destId="{0AE05252-3379-45C8-B511-DBDC2383C6B4}" srcOrd="0" destOrd="0" presId="urn:microsoft.com/office/officeart/2008/layout/RadialCluster"/>
    <dgm:cxn modelId="{1828BEAE-91FB-41AF-90A9-FC0C19BCF05C}" type="presOf" srcId="{906E070C-00A8-462D-872A-09F61A5347A2}" destId="{6404A9DA-9E84-4B14-898D-6EAB23F35F72}" srcOrd="0" destOrd="0" presId="urn:microsoft.com/office/officeart/2008/layout/RadialCluster"/>
    <dgm:cxn modelId="{C366970E-78E0-460D-B952-4AD2CAF81349}" srcId="{30E01893-DFF7-4159-A182-E9A2EF9A27E6}" destId="{3A63CE87-23AA-44D2-B29B-93B3DD1675BB}" srcOrd="2" destOrd="0" parTransId="{9B95F686-4412-4C39-88DA-0BF6E35B65DC}" sibTransId="{7657DFBA-C294-449A-9920-BADCDFB636E3}"/>
    <dgm:cxn modelId="{6789EE59-CE41-499C-8C73-231F09EBCE93}" type="presOf" srcId="{3A63CE87-23AA-44D2-B29B-93B3DD1675BB}" destId="{0C035A0B-6DFC-4628-B360-177E0BEE73B5}" srcOrd="0" destOrd="0" presId="urn:microsoft.com/office/officeart/2008/layout/RadialCluster"/>
    <dgm:cxn modelId="{AE3510A3-D235-4F46-8A45-24841152EFE9}" type="presOf" srcId="{9E6D00D7-3A7C-4743-ABD3-6F6745686C24}" destId="{76FB41F9-780F-4FA0-A187-816E3EF0B27C}" srcOrd="0" destOrd="0" presId="urn:microsoft.com/office/officeart/2008/layout/RadialCluster"/>
    <dgm:cxn modelId="{9F87B3AD-85BF-4EC7-BDE6-969FD87728B8}" type="presOf" srcId="{6C7B8C59-3E43-44D8-B2AE-741D5F7F9253}" destId="{2AF2309A-A495-4779-BCF0-4353E51E43FA}" srcOrd="0" destOrd="0" presId="urn:microsoft.com/office/officeart/2008/layout/RadialCluster"/>
    <dgm:cxn modelId="{822A2424-6DC5-4B8D-AF79-5DD236FFE60C}" srcId="{30E01893-DFF7-4159-A182-E9A2EF9A27E6}" destId="{6C7B8C59-3E43-44D8-B2AE-741D5F7F9253}" srcOrd="0" destOrd="0" parTransId="{718ED85F-4059-414B-BEAD-5D486DC690A6}" sibTransId="{BB2D7E83-1C49-438D-9784-369F88A8BB5A}"/>
    <dgm:cxn modelId="{7810F608-10EB-4790-A0A5-E58A75E2903C}" type="presOf" srcId="{76534FA6-9F2C-45A6-8B92-555D54C79C95}" destId="{CF1604B9-4F6F-4F2D-BA38-56869D7ACDA7}" srcOrd="0" destOrd="0" presId="urn:microsoft.com/office/officeart/2008/layout/RadialCluster"/>
    <dgm:cxn modelId="{86FFDC67-AF19-495C-8BD5-8C61A139103A}" type="presOf" srcId="{30E01893-DFF7-4159-A182-E9A2EF9A27E6}" destId="{5FA8DBAA-127D-4BEB-8768-2802051CF0F6}" srcOrd="0" destOrd="0" presId="urn:microsoft.com/office/officeart/2008/layout/RadialCluster"/>
    <dgm:cxn modelId="{388D95E0-FAA4-4B20-AD8A-FB71B8750D9A}" type="presOf" srcId="{718ED85F-4059-414B-BEAD-5D486DC690A6}" destId="{F9347EBB-90CB-4D27-A6CC-B5A497ABF1F8}" srcOrd="0" destOrd="0" presId="urn:microsoft.com/office/officeart/2008/layout/RadialCluster"/>
    <dgm:cxn modelId="{05CD61E6-21A6-4672-BE8F-0BE0184113F7}" type="presOf" srcId="{9B95F686-4412-4C39-88DA-0BF6E35B65DC}" destId="{6F290F47-B0F6-4B01-BAF7-149505683134}" srcOrd="0" destOrd="0" presId="urn:microsoft.com/office/officeart/2008/layout/RadialCluster"/>
    <dgm:cxn modelId="{7CF3F2E3-B963-4D37-BF9D-1CFF73F5F326}" type="presParOf" srcId="{7E336AC2-CC11-4D20-8D85-06BE119CCDA7}" destId="{CC7797E4-3974-442E-9071-FE1C7191095F}" srcOrd="0" destOrd="0" presId="urn:microsoft.com/office/officeart/2008/layout/RadialCluster"/>
    <dgm:cxn modelId="{07F911C8-CE46-43B4-88F7-8C230FDA2525}" type="presParOf" srcId="{CC7797E4-3974-442E-9071-FE1C7191095F}" destId="{5FA8DBAA-127D-4BEB-8768-2802051CF0F6}" srcOrd="0" destOrd="0" presId="urn:microsoft.com/office/officeart/2008/layout/RadialCluster"/>
    <dgm:cxn modelId="{B33CB5AF-0822-42CE-A841-981ADA9F6305}" type="presParOf" srcId="{CC7797E4-3974-442E-9071-FE1C7191095F}" destId="{F9347EBB-90CB-4D27-A6CC-B5A497ABF1F8}" srcOrd="1" destOrd="0" presId="urn:microsoft.com/office/officeart/2008/layout/RadialCluster"/>
    <dgm:cxn modelId="{53F39C0D-9E44-4E87-B280-102F978D305E}" type="presParOf" srcId="{CC7797E4-3974-442E-9071-FE1C7191095F}" destId="{2AF2309A-A495-4779-BCF0-4353E51E43FA}" srcOrd="2" destOrd="0" presId="urn:microsoft.com/office/officeart/2008/layout/RadialCluster"/>
    <dgm:cxn modelId="{88902A65-DD1F-46FA-8FA4-252FC5A9A3B0}" type="presParOf" srcId="{CC7797E4-3974-442E-9071-FE1C7191095F}" destId="{6404A9DA-9E84-4B14-898D-6EAB23F35F72}" srcOrd="3" destOrd="0" presId="urn:microsoft.com/office/officeart/2008/layout/RadialCluster"/>
    <dgm:cxn modelId="{9667F45D-A0A9-4ACF-9283-9E58EE2312CD}" type="presParOf" srcId="{CC7797E4-3974-442E-9071-FE1C7191095F}" destId="{0AE05252-3379-45C8-B511-DBDC2383C6B4}" srcOrd="4" destOrd="0" presId="urn:microsoft.com/office/officeart/2008/layout/RadialCluster"/>
    <dgm:cxn modelId="{0A27EC0D-DFB9-4486-80F7-30CDCA39E1BD}" type="presParOf" srcId="{CC7797E4-3974-442E-9071-FE1C7191095F}" destId="{6F290F47-B0F6-4B01-BAF7-149505683134}" srcOrd="5" destOrd="0" presId="urn:microsoft.com/office/officeart/2008/layout/RadialCluster"/>
    <dgm:cxn modelId="{566CB2D5-8AB9-4C41-B7A1-F579DBE1F39F}" type="presParOf" srcId="{CC7797E4-3974-442E-9071-FE1C7191095F}" destId="{0C035A0B-6DFC-4628-B360-177E0BEE73B5}" srcOrd="6" destOrd="0" presId="urn:microsoft.com/office/officeart/2008/layout/RadialCluster"/>
    <dgm:cxn modelId="{8F700C83-A12F-4D96-973E-5E5B5DF3C7FA}" type="presParOf" srcId="{CC7797E4-3974-442E-9071-FE1C7191095F}" destId="{76FB41F9-780F-4FA0-A187-816E3EF0B27C}" srcOrd="7" destOrd="0" presId="urn:microsoft.com/office/officeart/2008/layout/RadialCluster"/>
    <dgm:cxn modelId="{40FCF1F4-103A-4B1D-BA9C-F01DB65C13F8}" type="presParOf" srcId="{CC7797E4-3974-442E-9071-FE1C7191095F}" destId="{CF1604B9-4F6F-4F2D-BA38-56869D7ACDA7}" srcOrd="8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9E49B5-98DC-4CED-BD2E-0F3CCD148EB5}">
      <dsp:nvSpPr>
        <dsp:cNvPr id="0" name=""/>
        <dsp:cNvSpPr/>
      </dsp:nvSpPr>
      <dsp:spPr>
        <a:xfrm>
          <a:off x="0" y="516"/>
          <a:ext cx="7142160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9550" tIns="209550" rIns="209550" bIns="209550" numCol="1" spcCol="1270" anchor="ctr" anchorCtr="0">
          <a:noAutofit/>
        </a:bodyPr>
        <a:lstStyle/>
        <a:p>
          <a:pPr lvl="0" algn="ctr" defTabSz="2444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5500" b="1" kern="1200" dirty="0" smtClean="0">
              <a:cs typeface="B Nazanin" pitchFamily="2" charset="-78"/>
            </a:rPr>
            <a:t>کمیته راهبری</a:t>
          </a:r>
        </a:p>
      </dsp:txBody>
      <dsp:txXfrm>
        <a:off x="44949" y="45465"/>
        <a:ext cx="7052262" cy="1444763"/>
      </dsp:txXfrm>
    </dsp:sp>
    <dsp:sp modelId="{9B2A4BF0-F43C-4FB7-A996-CA9C95932BA8}">
      <dsp:nvSpPr>
        <dsp:cNvPr id="0" name=""/>
        <dsp:cNvSpPr/>
      </dsp:nvSpPr>
      <dsp:spPr>
        <a:xfrm>
          <a:off x="819" y="1661561"/>
          <a:ext cx="2799288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3200" b="1" kern="1200" dirty="0" smtClean="0">
              <a:cs typeface="B Nazanin" pitchFamily="2" charset="-78"/>
            </a:rPr>
            <a:t>متخصصان مدیریت فناوری</a:t>
          </a:r>
          <a:endParaRPr lang="en-US" sz="3200" b="1" kern="1200" dirty="0">
            <a:cs typeface="B Nazanin" pitchFamily="2" charset="-78"/>
          </a:endParaRPr>
        </a:p>
      </dsp:txBody>
      <dsp:txXfrm>
        <a:off x="45768" y="1706510"/>
        <a:ext cx="2709390" cy="1444763"/>
      </dsp:txXfrm>
    </dsp:sp>
    <dsp:sp modelId="{CBCB7E3A-A37A-4631-9BA9-07603EA24D5D}">
      <dsp:nvSpPr>
        <dsp:cNvPr id="0" name=""/>
        <dsp:cNvSpPr/>
      </dsp:nvSpPr>
      <dsp:spPr>
        <a:xfrm>
          <a:off x="819" y="3322606"/>
          <a:ext cx="1370856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b="1" kern="1200" dirty="0" smtClean="0">
              <a:cs typeface="B Nazanin" pitchFamily="2" charset="-78"/>
            </a:rPr>
            <a:t>سازندگان و تامین‌کنندگان</a:t>
          </a:r>
          <a:endParaRPr lang="en-US" sz="1800" b="1" kern="1200" dirty="0">
            <a:cs typeface="B Nazanin" pitchFamily="2" charset="-78"/>
          </a:endParaRPr>
        </a:p>
      </dsp:txBody>
      <dsp:txXfrm>
        <a:off x="40970" y="3362757"/>
        <a:ext cx="1290554" cy="1454359"/>
      </dsp:txXfrm>
    </dsp:sp>
    <dsp:sp modelId="{4DEA20E2-78CA-4890-B6AC-4A3D60594A51}">
      <dsp:nvSpPr>
        <dsp:cNvPr id="0" name=""/>
        <dsp:cNvSpPr/>
      </dsp:nvSpPr>
      <dsp:spPr>
        <a:xfrm>
          <a:off x="1429251" y="3322606"/>
          <a:ext cx="1370856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b="1" kern="1200" dirty="0" smtClean="0">
              <a:cs typeface="B Nazanin" pitchFamily="2" charset="-78"/>
            </a:rPr>
            <a:t>مدیران و کاربران حوزه حفاظت</a:t>
          </a:r>
          <a:endParaRPr lang="en-US" sz="1800" b="1" kern="1200" dirty="0">
            <a:cs typeface="B Nazanin" pitchFamily="2" charset="-78"/>
          </a:endParaRPr>
        </a:p>
      </dsp:txBody>
      <dsp:txXfrm>
        <a:off x="1469402" y="3362757"/>
        <a:ext cx="1290554" cy="1454359"/>
      </dsp:txXfrm>
    </dsp:sp>
    <dsp:sp modelId="{FB83B3AF-6F8D-4571-9569-9AD8B2E4FB4E}">
      <dsp:nvSpPr>
        <dsp:cNvPr id="0" name=""/>
        <dsp:cNvSpPr/>
      </dsp:nvSpPr>
      <dsp:spPr>
        <a:xfrm>
          <a:off x="2915259" y="1661561"/>
          <a:ext cx="4227720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3200" b="1" kern="1200" dirty="0" smtClean="0">
              <a:cs typeface="B Nazanin" pitchFamily="2" charset="-78"/>
            </a:rPr>
            <a:t>متخصصان مهندسی برق قدرت</a:t>
          </a:r>
          <a:endParaRPr lang="en-US" sz="3200" b="1" kern="1200" dirty="0">
            <a:cs typeface="B Nazanin" pitchFamily="2" charset="-78"/>
          </a:endParaRPr>
        </a:p>
      </dsp:txBody>
      <dsp:txXfrm>
        <a:off x="2960208" y="1706510"/>
        <a:ext cx="4137822" cy="1444763"/>
      </dsp:txXfrm>
    </dsp:sp>
    <dsp:sp modelId="{DA1D41F3-6C84-4517-B7A6-17F67ADEAFCD}">
      <dsp:nvSpPr>
        <dsp:cNvPr id="0" name=""/>
        <dsp:cNvSpPr/>
      </dsp:nvSpPr>
      <dsp:spPr>
        <a:xfrm>
          <a:off x="2915259" y="3322606"/>
          <a:ext cx="1370856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b="1" kern="1200" dirty="0" smtClean="0">
              <a:cs typeface="B Nazanin" pitchFamily="2" charset="-78"/>
            </a:rPr>
            <a:t>استادان دانشگاه</a:t>
          </a:r>
          <a:endParaRPr lang="en-US" sz="1800" b="1" kern="1200" dirty="0">
            <a:cs typeface="B Nazanin" pitchFamily="2" charset="-78"/>
          </a:endParaRPr>
        </a:p>
      </dsp:txBody>
      <dsp:txXfrm>
        <a:off x="2955410" y="3362757"/>
        <a:ext cx="1290554" cy="1454359"/>
      </dsp:txXfrm>
    </dsp:sp>
    <dsp:sp modelId="{7E652DE0-11EE-402D-8776-2875C5789ABC}">
      <dsp:nvSpPr>
        <dsp:cNvPr id="0" name=""/>
        <dsp:cNvSpPr/>
      </dsp:nvSpPr>
      <dsp:spPr>
        <a:xfrm>
          <a:off x="4343692" y="3322606"/>
          <a:ext cx="1370856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b="1" kern="1200" dirty="0" smtClean="0">
              <a:cs typeface="B Nazanin" pitchFamily="2" charset="-78"/>
            </a:rPr>
            <a:t>متخصصان خبره</a:t>
          </a:r>
          <a:endParaRPr lang="en-US" sz="1800" b="1" kern="1200" dirty="0">
            <a:cs typeface="B Nazanin" pitchFamily="2" charset="-78"/>
          </a:endParaRPr>
        </a:p>
      </dsp:txBody>
      <dsp:txXfrm>
        <a:off x="4383843" y="3362757"/>
        <a:ext cx="1290554" cy="1454359"/>
      </dsp:txXfrm>
    </dsp:sp>
    <dsp:sp modelId="{C45AF6B5-74D6-4BC3-ACE4-AA025D6C87CB}">
      <dsp:nvSpPr>
        <dsp:cNvPr id="0" name=""/>
        <dsp:cNvSpPr/>
      </dsp:nvSpPr>
      <dsp:spPr>
        <a:xfrm>
          <a:off x="5772124" y="3322606"/>
          <a:ext cx="1370856" cy="153466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b="1" kern="1200" dirty="0" smtClean="0">
              <a:cs typeface="B Nazanin" pitchFamily="2" charset="-78"/>
            </a:rPr>
            <a:t>تصمیم‌گیران و قانونگذاران</a:t>
          </a:r>
          <a:endParaRPr lang="en-US" sz="1800" b="1" kern="1200" dirty="0">
            <a:cs typeface="B Nazanin" pitchFamily="2" charset="-78"/>
          </a:endParaRPr>
        </a:p>
      </dsp:txBody>
      <dsp:txXfrm>
        <a:off x="5812275" y="3362757"/>
        <a:ext cx="1290554" cy="145435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3851275" y="0"/>
            <a:ext cx="2946400" cy="496888"/>
          </a:xfrm>
          <a:prstGeom prst="rect">
            <a:avLst/>
          </a:prstGeom>
        </p:spPr>
        <p:txBody>
          <a:bodyPr vert="horz" lIns="93177" tIns="46589" rIns="93177" bIns="46589" rtlCol="1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1588" y="0"/>
            <a:ext cx="2946400" cy="496888"/>
          </a:xfrm>
          <a:prstGeom prst="rect">
            <a:avLst/>
          </a:prstGeom>
        </p:spPr>
        <p:txBody>
          <a:bodyPr vert="horz" lIns="93177" tIns="46589" rIns="93177" bIns="46589" rtlCol="1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r>
              <a:rPr lang="fa-IR"/>
              <a:t>93/5/2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3851275" y="9429750"/>
            <a:ext cx="2946400" cy="496888"/>
          </a:xfrm>
          <a:prstGeom prst="rect">
            <a:avLst/>
          </a:prstGeom>
        </p:spPr>
        <p:txBody>
          <a:bodyPr vert="horz" lIns="93177" tIns="46589" rIns="93177" bIns="46589" rtlCol="1" anchor="b"/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fa-I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1588" y="9429750"/>
            <a:ext cx="2946400" cy="496888"/>
          </a:xfrm>
          <a:prstGeom prst="rect">
            <a:avLst/>
          </a:prstGeom>
        </p:spPr>
        <p:txBody>
          <a:bodyPr vert="horz" lIns="93177" tIns="46589" rIns="93177" bIns="46589" rtlCol="1" anchor="b"/>
          <a:lstStyle>
            <a:lvl1pPr algn="l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A17FDA28-AE92-4F62-9F54-057C0683117B}" type="slidenum">
              <a:rPr lang="fa-IR"/>
              <a:pPr>
                <a:defRPr/>
              </a:pPr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716203254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075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3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3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>
              <a:defRPr sz="1200" b="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3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975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fld id="{FA4C7E22-F876-4EE2-A675-8D8274F87E00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28725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08549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5FB3B3-E595-473B-A10D-EBF1AD1C91D5}" type="slidenum">
              <a:rPr lang="ar-SA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28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28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C5E564-1005-4810-9F99-D8E8CB448FD6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29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29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B9D2F3-EE73-4141-B1FD-2791933E7E15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300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300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30478D4-2034-4B84-833F-E70ADE87EB42}" type="slidenum">
              <a:rPr lang="en-US" smtClean="0">
                <a:latin typeface="Arial" charset="0"/>
              </a:rPr>
              <a:pPr/>
              <a:t>2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52581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212831-A695-42EB-BC0A-CFBE51D2E1C0}" type="slidenum">
              <a:rPr lang="ar-SA" smtClean="0">
                <a:latin typeface="Arial" charset="0"/>
              </a:rPr>
              <a:pPr/>
              <a:t>3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09573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799735-1B86-4A6B-9FB3-D7F918F9242E}" type="slidenum">
              <a:rPr lang="ar-SA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10597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288410-C4F5-41E3-B6A1-A843BBAAF649}" type="slidenum">
              <a:rPr lang="ar-SA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11621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481634-74D9-48FF-B28D-8F1801E29C81}" type="slidenum">
              <a:rPr lang="ar-SA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12645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E002A4-6A65-41E6-9EC1-B7EC2FA94698}" type="slidenum">
              <a:rPr lang="ar-SA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fa-IR"/>
              <a:t>93/5/20</a:t>
            </a:r>
            <a:endParaRPr lang="en-US"/>
          </a:p>
        </p:txBody>
      </p:sp>
      <p:sp>
        <p:nvSpPr>
          <p:cNvPr id="121861" name="Slide Number Placeholder 1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636671-1FE8-427E-AA7C-2BF9F80D1B1B}" type="slidenum">
              <a:rPr lang="ar-SA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63F540-94E5-49D5-BC8A-2AF552B93EBA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25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25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6B10F1-FB2E-4552-BBB5-E08AD0111057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19163" y="746125"/>
            <a:ext cx="4959350" cy="3719513"/>
          </a:xfrm>
          <a:ln/>
        </p:spPr>
      </p:sp>
      <p:sp>
        <p:nvSpPr>
          <p:cNvPr id="126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a-IR" smtClean="0">
              <a:latin typeface="Arial" charset="0"/>
            </a:endParaRPr>
          </a:p>
        </p:txBody>
      </p:sp>
      <p:sp>
        <p:nvSpPr>
          <p:cNvPr id="126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CF218-426C-4EE7-880D-2598B5F5682C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42"/>
          <p:cNvGrpSpPr>
            <a:grpSpLocks/>
          </p:cNvGrpSpPr>
          <p:nvPr userDrawn="1"/>
        </p:nvGrpSpPr>
        <p:grpSpPr bwMode="auto">
          <a:xfrm>
            <a:off x="-12700" y="-22225"/>
            <a:ext cx="9156700" cy="6432550"/>
            <a:chOff x="-9" y="-9"/>
            <a:chExt cx="5778" cy="4038"/>
          </a:xfrm>
        </p:grpSpPr>
        <p:sp>
          <p:nvSpPr>
            <p:cNvPr id="5" name="Freeform 243" descr="Small grid"/>
            <p:cNvSpPr>
              <a:spLocks/>
            </p:cNvSpPr>
            <p:nvPr userDrawn="1"/>
          </p:nvSpPr>
          <p:spPr bwMode="white">
            <a:xfrm>
              <a:off x="-9" y="-9"/>
              <a:ext cx="5769" cy="4029"/>
            </a:xfrm>
            <a:custGeom>
              <a:avLst/>
              <a:gdLst>
                <a:gd name="T0" fmla="*/ 0 w 5769"/>
                <a:gd name="T1" fmla="*/ 3392 h 4029"/>
                <a:gd name="T2" fmla="*/ 1978 w 5769"/>
                <a:gd name="T3" fmla="*/ 3972 h 4029"/>
                <a:gd name="T4" fmla="*/ 5769 w 5769"/>
                <a:gd name="T5" fmla="*/ 2953 h 4029"/>
                <a:gd name="T6" fmla="*/ 5769 w 5769"/>
                <a:gd name="T7" fmla="*/ 0 h 4029"/>
                <a:gd name="T8" fmla="*/ 9 w 5769"/>
                <a:gd name="T9" fmla="*/ 9 h 4029"/>
                <a:gd name="T10" fmla="*/ 15 w 5769"/>
                <a:gd name="T11" fmla="*/ 19 h 4029"/>
                <a:gd name="T12" fmla="*/ 0 w 5769"/>
                <a:gd name="T13" fmla="*/ 3392 h 40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769" h="4029">
                  <a:moveTo>
                    <a:pt x="0" y="3392"/>
                  </a:moveTo>
                  <a:cubicBezTo>
                    <a:pt x="70" y="3461"/>
                    <a:pt x="642" y="3914"/>
                    <a:pt x="1978" y="3972"/>
                  </a:cubicBezTo>
                  <a:cubicBezTo>
                    <a:pt x="3313" y="4029"/>
                    <a:pt x="5398" y="3277"/>
                    <a:pt x="5769" y="2953"/>
                  </a:cubicBezTo>
                  <a:lnTo>
                    <a:pt x="5769" y="0"/>
                  </a:lnTo>
                  <a:lnTo>
                    <a:pt x="9" y="9"/>
                  </a:lnTo>
                  <a:lnTo>
                    <a:pt x="15" y="19"/>
                  </a:lnTo>
                  <a:lnTo>
                    <a:pt x="0" y="3392"/>
                  </a:lnTo>
                  <a:close/>
                </a:path>
              </a:pathLst>
            </a:custGeom>
            <a:pattFill prst="smGrid">
              <a:fgClr>
                <a:schemeClr val="bg1"/>
              </a:fgClr>
              <a:bgClr>
                <a:srgbClr val="003D7B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Freeform 244"/>
            <p:cNvSpPr>
              <a:spLocks/>
            </p:cNvSpPr>
            <p:nvPr userDrawn="1"/>
          </p:nvSpPr>
          <p:spPr bwMode="white">
            <a:xfrm>
              <a:off x="0" y="0"/>
              <a:ext cx="5769" cy="4029"/>
            </a:xfrm>
            <a:custGeom>
              <a:avLst/>
              <a:gdLst/>
              <a:ahLst/>
              <a:cxnLst>
                <a:cxn ang="0">
                  <a:pos x="0" y="3392"/>
                </a:cxn>
                <a:cxn ang="0">
                  <a:pos x="1978" y="3972"/>
                </a:cxn>
                <a:cxn ang="0">
                  <a:pos x="5769" y="2953"/>
                </a:cxn>
                <a:cxn ang="0">
                  <a:pos x="5769" y="0"/>
                </a:cxn>
                <a:cxn ang="0">
                  <a:pos x="9" y="9"/>
                </a:cxn>
                <a:cxn ang="0">
                  <a:pos x="15" y="19"/>
                </a:cxn>
                <a:cxn ang="0">
                  <a:pos x="0" y="3392"/>
                </a:cxn>
              </a:cxnLst>
              <a:rect l="0" t="0" r="r" b="b"/>
              <a:pathLst>
                <a:path w="5769" h="4029">
                  <a:moveTo>
                    <a:pt x="0" y="3392"/>
                  </a:moveTo>
                  <a:cubicBezTo>
                    <a:pt x="70" y="3461"/>
                    <a:pt x="642" y="3914"/>
                    <a:pt x="1978" y="3972"/>
                  </a:cubicBezTo>
                  <a:cubicBezTo>
                    <a:pt x="3313" y="4029"/>
                    <a:pt x="5398" y="3277"/>
                    <a:pt x="5769" y="2953"/>
                  </a:cubicBezTo>
                  <a:lnTo>
                    <a:pt x="5769" y="0"/>
                  </a:lnTo>
                  <a:lnTo>
                    <a:pt x="9" y="9"/>
                  </a:lnTo>
                  <a:lnTo>
                    <a:pt x="15" y="19"/>
                  </a:lnTo>
                  <a:lnTo>
                    <a:pt x="0" y="3392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  <a:alpha val="46001"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a-IR">
                <a:latin typeface="Arial" pitchFamily="34" charset="0"/>
                <a:cs typeface="+mn-cs"/>
              </a:endParaRPr>
            </a:p>
          </p:txBody>
        </p:sp>
      </p:grpSp>
      <p:sp>
        <p:nvSpPr>
          <p:cNvPr id="7" name="Freeform 245"/>
          <p:cNvSpPr>
            <a:spLocks/>
          </p:cNvSpPr>
          <p:nvPr userDrawn="1"/>
        </p:nvSpPr>
        <p:spPr bwMode="ltGray">
          <a:xfrm>
            <a:off x="-26988" y="5256213"/>
            <a:ext cx="9169401" cy="1601787"/>
          </a:xfrm>
          <a:custGeom>
            <a:avLst/>
            <a:gdLst>
              <a:gd name="T0" fmla="*/ 14288 w 5776"/>
              <a:gd name="T1" fmla="*/ 676275 h 1009"/>
              <a:gd name="T2" fmla="*/ 2814638 w 5776"/>
              <a:gd name="T3" fmla="*/ 1127125 h 1009"/>
              <a:gd name="T4" fmla="*/ 9169401 w 5776"/>
              <a:gd name="T5" fmla="*/ 0 h 1009"/>
              <a:gd name="T6" fmla="*/ 9161463 w 5776"/>
              <a:gd name="T7" fmla="*/ 1601787 h 1009"/>
              <a:gd name="T8" fmla="*/ 0 w 5776"/>
              <a:gd name="T9" fmla="*/ 1598612 h 1009"/>
              <a:gd name="T10" fmla="*/ 14288 w 5776"/>
              <a:gd name="T11" fmla="*/ 676275 h 100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76" h="1009">
                <a:moveTo>
                  <a:pt x="9" y="426"/>
                </a:moveTo>
                <a:cubicBezTo>
                  <a:pt x="80" y="445"/>
                  <a:pt x="759" y="661"/>
                  <a:pt x="1773" y="710"/>
                </a:cubicBezTo>
                <a:cubicBezTo>
                  <a:pt x="2788" y="758"/>
                  <a:pt x="4177" y="622"/>
                  <a:pt x="5776" y="0"/>
                </a:cubicBezTo>
                <a:lnTo>
                  <a:pt x="5771" y="1009"/>
                </a:lnTo>
                <a:lnTo>
                  <a:pt x="0" y="1007"/>
                </a:lnTo>
                <a:lnTo>
                  <a:pt x="9" y="42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hlink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8" name="Picture 241" descr="bann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85725" y="201613"/>
            <a:ext cx="92297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20"/>
          <p:cNvGrpSpPr>
            <a:grpSpLocks/>
          </p:cNvGrpSpPr>
          <p:nvPr/>
        </p:nvGrpSpPr>
        <p:grpSpPr bwMode="auto">
          <a:xfrm>
            <a:off x="184150" y="2227263"/>
            <a:ext cx="2516188" cy="4597400"/>
            <a:chOff x="116" y="-3"/>
            <a:chExt cx="1585" cy="2896"/>
          </a:xfrm>
        </p:grpSpPr>
        <p:grpSp>
          <p:nvGrpSpPr>
            <p:cNvPr id="10" name="Group 21"/>
            <p:cNvGrpSpPr>
              <a:grpSpLocks/>
            </p:cNvGrpSpPr>
            <p:nvPr userDrawn="1"/>
          </p:nvGrpSpPr>
          <p:grpSpPr bwMode="auto">
            <a:xfrm>
              <a:off x="116" y="-3"/>
              <a:ext cx="748" cy="2893"/>
              <a:chOff x="116" y="-3"/>
              <a:chExt cx="748" cy="2893"/>
            </a:xfrm>
          </p:grpSpPr>
          <p:sp>
            <p:nvSpPr>
              <p:cNvPr id="38" name="Line 22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23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4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Line 25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26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27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Oval 28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45" name="Oval 29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46" name="Oval 30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47" name="Oval 31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48" name="Oval 32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49" name="Oval 33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0" name="Oval 34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1" name="Oval 35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2" name="Oval 36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3" name="Oval 37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4" name="Oval 38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5" name="Oval 39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6" name="Oval 40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7" name="Oval 41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8" name="Oval 42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59" name="Oval 43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0" name="Oval 44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1" name="Oval 45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2" name="Oval 46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63" name="Oval 47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11" name="Group 48"/>
            <p:cNvGrpSpPr>
              <a:grpSpLocks/>
            </p:cNvGrpSpPr>
            <p:nvPr userDrawn="1"/>
          </p:nvGrpSpPr>
          <p:grpSpPr bwMode="auto">
            <a:xfrm>
              <a:off x="953" y="0"/>
              <a:ext cx="748" cy="2893"/>
              <a:chOff x="116" y="-3"/>
              <a:chExt cx="748" cy="2893"/>
            </a:xfrm>
          </p:grpSpPr>
          <p:sp>
            <p:nvSpPr>
              <p:cNvPr id="12" name="Line 49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50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51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52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53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54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Oval 55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9" name="Oval 56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0" name="Oval 57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1" name="Oval 58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2" name="Oval 59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3" name="Oval 60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4" name="Oval 61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5" name="Oval 62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6" name="Oval 63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7" name="Oval 64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8" name="Oval 65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9" name="Oval 66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0" name="Oval 67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1" name="Oval 68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2" name="Oval 69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3" name="Oval 70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4" name="Oval 71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5" name="Oval 72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6" name="Oval 73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37" name="Oval 74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grpSp>
        <p:nvGrpSpPr>
          <p:cNvPr id="64" name="Group 75"/>
          <p:cNvGrpSpPr>
            <a:grpSpLocks/>
          </p:cNvGrpSpPr>
          <p:nvPr/>
        </p:nvGrpSpPr>
        <p:grpSpPr bwMode="auto">
          <a:xfrm>
            <a:off x="2843213" y="2232025"/>
            <a:ext cx="2516187" cy="4597400"/>
            <a:chOff x="116" y="-3"/>
            <a:chExt cx="1585" cy="2896"/>
          </a:xfrm>
        </p:grpSpPr>
        <p:grpSp>
          <p:nvGrpSpPr>
            <p:cNvPr id="65" name="Group 76"/>
            <p:cNvGrpSpPr>
              <a:grpSpLocks/>
            </p:cNvGrpSpPr>
            <p:nvPr userDrawn="1"/>
          </p:nvGrpSpPr>
          <p:grpSpPr bwMode="auto">
            <a:xfrm>
              <a:off x="116" y="-3"/>
              <a:ext cx="748" cy="2893"/>
              <a:chOff x="116" y="-3"/>
              <a:chExt cx="748" cy="2893"/>
            </a:xfrm>
          </p:grpSpPr>
          <p:sp>
            <p:nvSpPr>
              <p:cNvPr id="93" name="Line 77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Line 78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79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Line 80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Line 81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Line 82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Oval 83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0" name="Oval 84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1" name="Oval 85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2" name="Oval 86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3" name="Oval 87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4" name="Oval 88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5" name="Oval 89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6" name="Oval 90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7" name="Oval 91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8" name="Oval 92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09" name="Oval 93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0" name="Oval 94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1" name="Oval 95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2" name="Oval 96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3" name="Oval 97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4" name="Oval 98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5" name="Oval 99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6" name="Oval 100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7" name="Oval 101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18" name="Oval 102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66" name="Group 103"/>
            <p:cNvGrpSpPr>
              <a:grpSpLocks/>
            </p:cNvGrpSpPr>
            <p:nvPr userDrawn="1"/>
          </p:nvGrpSpPr>
          <p:grpSpPr bwMode="auto">
            <a:xfrm>
              <a:off x="953" y="0"/>
              <a:ext cx="748" cy="2893"/>
              <a:chOff x="116" y="-3"/>
              <a:chExt cx="748" cy="2893"/>
            </a:xfrm>
          </p:grpSpPr>
          <p:sp>
            <p:nvSpPr>
              <p:cNvPr id="67" name="Line 104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105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Line 106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Line 107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Line 108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Line 109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Oval 110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4" name="Oval 111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5" name="Oval 112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6" name="Oval 113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7" name="Oval 114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8" name="Oval 115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9" name="Oval 116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0" name="Oval 117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1" name="Oval 118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2" name="Oval 119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3" name="Oval 120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4" name="Oval 121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5" name="Oval 122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6" name="Oval 123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7" name="Oval 124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8" name="Oval 125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89" name="Oval 126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90" name="Oval 127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91" name="Oval 128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92" name="Oval 129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grpSp>
        <p:nvGrpSpPr>
          <p:cNvPr id="119" name="Group 130"/>
          <p:cNvGrpSpPr>
            <a:grpSpLocks/>
          </p:cNvGrpSpPr>
          <p:nvPr/>
        </p:nvGrpSpPr>
        <p:grpSpPr bwMode="auto">
          <a:xfrm>
            <a:off x="5508625" y="2232025"/>
            <a:ext cx="2516188" cy="4597400"/>
            <a:chOff x="116" y="-3"/>
            <a:chExt cx="1585" cy="2896"/>
          </a:xfrm>
        </p:grpSpPr>
        <p:grpSp>
          <p:nvGrpSpPr>
            <p:cNvPr id="120" name="Group 131"/>
            <p:cNvGrpSpPr>
              <a:grpSpLocks/>
            </p:cNvGrpSpPr>
            <p:nvPr userDrawn="1"/>
          </p:nvGrpSpPr>
          <p:grpSpPr bwMode="auto">
            <a:xfrm>
              <a:off x="116" y="-3"/>
              <a:ext cx="748" cy="2893"/>
              <a:chOff x="116" y="-3"/>
              <a:chExt cx="748" cy="2893"/>
            </a:xfrm>
          </p:grpSpPr>
          <p:sp>
            <p:nvSpPr>
              <p:cNvPr id="148" name="Line 132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Line 133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Line 134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Line 135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Line 136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Line 137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Oval 138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55" name="Oval 139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56" name="Oval 140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57" name="Oval 141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58" name="Oval 142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59" name="Oval 143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0" name="Oval 144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1" name="Oval 145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2" name="Oval 146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3" name="Oval 147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4" name="Oval 148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5" name="Oval 149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6" name="Oval 150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7" name="Oval 151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8" name="Oval 152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69" name="Oval 153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70" name="Oval 154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71" name="Oval 155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72" name="Oval 156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73" name="Oval 157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grpSp>
          <p:nvGrpSpPr>
            <p:cNvPr id="121" name="Group 158"/>
            <p:cNvGrpSpPr>
              <a:grpSpLocks/>
            </p:cNvGrpSpPr>
            <p:nvPr userDrawn="1"/>
          </p:nvGrpSpPr>
          <p:grpSpPr bwMode="auto">
            <a:xfrm>
              <a:off x="953" y="0"/>
              <a:ext cx="748" cy="2893"/>
              <a:chOff x="116" y="-3"/>
              <a:chExt cx="748" cy="2893"/>
            </a:xfrm>
          </p:grpSpPr>
          <p:sp>
            <p:nvSpPr>
              <p:cNvPr id="122" name="Line 159"/>
              <p:cNvSpPr>
                <a:spLocks noChangeShapeType="1"/>
              </p:cNvSpPr>
              <p:nvPr userDrawn="1"/>
            </p:nvSpPr>
            <p:spPr bwMode="gray">
              <a:xfrm>
                <a:off x="144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160"/>
              <p:cNvSpPr>
                <a:spLocks noChangeShapeType="1"/>
              </p:cNvSpPr>
              <p:nvPr userDrawn="1"/>
            </p:nvSpPr>
            <p:spPr bwMode="gray">
              <a:xfrm>
                <a:off x="295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161"/>
              <p:cNvSpPr>
                <a:spLocks noChangeShapeType="1"/>
              </p:cNvSpPr>
              <p:nvPr userDrawn="1"/>
            </p:nvSpPr>
            <p:spPr bwMode="gray">
              <a:xfrm>
                <a:off x="431" y="0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162"/>
              <p:cNvSpPr>
                <a:spLocks noChangeShapeType="1"/>
              </p:cNvSpPr>
              <p:nvPr userDrawn="1"/>
            </p:nvSpPr>
            <p:spPr bwMode="gray">
              <a:xfrm>
                <a:off x="567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Line 163"/>
              <p:cNvSpPr>
                <a:spLocks noChangeShapeType="1"/>
              </p:cNvSpPr>
              <p:nvPr userDrawn="1"/>
            </p:nvSpPr>
            <p:spPr bwMode="gray">
              <a:xfrm>
                <a:off x="703" y="4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Line 164"/>
              <p:cNvSpPr>
                <a:spLocks noChangeShapeType="1"/>
              </p:cNvSpPr>
              <p:nvPr userDrawn="1"/>
            </p:nvSpPr>
            <p:spPr bwMode="gray">
              <a:xfrm>
                <a:off x="839" y="-3"/>
                <a:ext cx="0" cy="288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Oval 165"/>
              <p:cNvSpPr>
                <a:spLocks noChangeArrowheads="1"/>
              </p:cNvSpPr>
              <p:nvPr userDrawn="1"/>
            </p:nvSpPr>
            <p:spPr bwMode="gray">
              <a:xfrm>
                <a:off x="122" y="36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29" name="Oval 166"/>
              <p:cNvSpPr>
                <a:spLocks noChangeArrowheads="1"/>
              </p:cNvSpPr>
              <p:nvPr userDrawn="1"/>
            </p:nvSpPr>
            <p:spPr bwMode="gray">
              <a:xfrm>
                <a:off x="120" y="7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0" name="Oval 167"/>
              <p:cNvSpPr>
                <a:spLocks noChangeArrowheads="1"/>
              </p:cNvSpPr>
              <p:nvPr userDrawn="1"/>
            </p:nvSpPr>
            <p:spPr bwMode="gray">
              <a:xfrm>
                <a:off x="410" y="9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1" name="Oval 168"/>
              <p:cNvSpPr>
                <a:spLocks noChangeArrowheads="1"/>
              </p:cNvSpPr>
              <p:nvPr userDrawn="1"/>
            </p:nvSpPr>
            <p:spPr bwMode="gray">
              <a:xfrm>
                <a:off x="410" y="77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2" name="Oval 169"/>
              <p:cNvSpPr>
                <a:spLocks noChangeArrowheads="1"/>
              </p:cNvSpPr>
              <p:nvPr userDrawn="1"/>
            </p:nvSpPr>
            <p:spPr bwMode="gray">
              <a:xfrm>
                <a:off x="680" y="5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3" name="Oval 170"/>
              <p:cNvSpPr>
                <a:spLocks noChangeArrowheads="1"/>
              </p:cNvSpPr>
              <p:nvPr userDrawn="1"/>
            </p:nvSpPr>
            <p:spPr bwMode="gray">
              <a:xfrm>
                <a:off x="680" y="119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4" name="Oval 171"/>
              <p:cNvSpPr>
                <a:spLocks noChangeArrowheads="1"/>
              </p:cNvSpPr>
              <p:nvPr userDrawn="1"/>
            </p:nvSpPr>
            <p:spPr bwMode="gray">
              <a:xfrm>
                <a:off x="816" y="64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5" name="Oval 172"/>
              <p:cNvSpPr>
                <a:spLocks noChangeArrowheads="1"/>
              </p:cNvSpPr>
              <p:nvPr userDrawn="1"/>
            </p:nvSpPr>
            <p:spPr bwMode="gray">
              <a:xfrm>
                <a:off x="122" y="106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6" name="Oval 173"/>
              <p:cNvSpPr>
                <a:spLocks noChangeArrowheads="1"/>
              </p:cNvSpPr>
              <p:nvPr userDrawn="1"/>
            </p:nvSpPr>
            <p:spPr bwMode="gray">
              <a:xfrm>
                <a:off x="120" y="1451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7" name="Oval 174"/>
              <p:cNvSpPr>
                <a:spLocks noChangeArrowheads="1"/>
              </p:cNvSpPr>
              <p:nvPr userDrawn="1"/>
            </p:nvSpPr>
            <p:spPr bwMode="gray">
              <a:xfrm>
                <a:off x="125" y="172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8" name="Oval 175"/>
              <p:cNvSpPr>
                <a:spLocks noChangeArrowheads="1"/>
              </p:cNvSpPr>
              <p:nvPr userDrawn="1"/>
            </p:nvSpPr>
            <p:spPr bwMode="gray">
              <a:xfrm>
                <a:off x="408" y="146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39" name="Oval 176"/>
              <p:cNvSpPr>
                <a:spLocks noChangeArrowheads="1"/>
              </p:cNvSpPr>
              <p:nvPr userDrawn="1"/>
            </p:nvSpPr>
            <p:spPr bwMode="gray">
              <a:xfrm>
                <a:off x="820" y="13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0" name="Oval 177"/>
              <p:cNvSpPr>
                <a:spLocks noChangeArrowheads="1"/>
              </p:cNvSpPr>
              <p:nvPr userDrawn="1"/>
            </p:nvSpPr>
            <p:spPr bwMode="gray">
              <a:xfrm>
                <a:off x="118" y="214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1" name="Oval 178"/>
              <p:cNvSpPr>
                <a:spLocks noChangeArrowheads="1"/>
              </p:cNvSpPr>
              <p:nvPr userDrawn="1"/>
            </p:nvSpPr>
            <p:spPr bwMode="gray">
              <a:xfrm>
                <a:off x="116" y="241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2" name="Oval 179"/>
              <p:cNvSpPr>
                <a:spLocks noChangeArrowheads="1"/>
              </p:cNvSpPr>
              <p:nvPr userDrawn="1"/>
            </p:nvSpPr>
            <p:spPr bwMode="gray">
              <a:xfrm>
                <a:off x="682" y="1865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3" name="Oval 180"/>
              <p:cNvSpPr>
                <a:spLocks noChangeArrowheads="1"/>
              </p:cNvSpPr>
              <p:nvPr userDrawn="1"/>
            </p:nvSpPr>
            <p:spPr bwMode="gray">
              <a:xfrm>
                <a:off x="406" y="214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4" name="Oval 181"/>
              <p:cNvSpPr>
                <a:spLocks noChangeArrowheads="1"/>
              </p:cNvSpPr>
              <p:nvPr userDrawn="1"/>
            </p:nvSpPr>
            <p:spPr bwMode="gray">
              <a:xfrm>
                <a:off x="404" y="2832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5" name="Oval 182"/>
              <p:cNvSpPr>
                <a:spLocks noChangeArrowheads="1"/>
              </p:cNvSpPr>
              <p:nvPr userDrawn="1"/>
            </p:nvSpPr>
            <p:spPr bwMode="gray">
              <a:xfrm>
                <a:off x="818" y="200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6" name="Oval 183"/>
              <p:cNvSpPr>
                <a:spLocks noChangeArrowheads="1"/>
              </p:cNvSpPr>
              <p:nvPr userDrawn="1"/>
            </p:nvSpPr>
            <p:spPr bwMode="gray">
              <a:xfrm>
                <a:off x="672" y="256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147" name="Oval 184"/>
              <p:cNvSpPr>
                <a:spLocks noChangeArrowheads="1"/>
              </p:cNvSpPr>
              <p:nvPr userDrawn="1"/>
            </p:nvSpPr>
            <p:spPr bwMode="gray">
              <a:xfrm>
                <a:off x="820" y="270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a-IR"/>
              </a:p>
            </p:txBody>
          </p:sp>
        </p:grpSp>
      </p:grpSp>
      <p:sp>
        <p:nvSpPr>
          <p:cNvPr id="174" name="Line 185"/>
          <p:cNvSpPr>
            <a:spLocks noChangeShapeType="1"/>
          </p:cNvSpPr>
          <p:nvPr/>
        </p:nvSpPr>
        <p:spPr bwMode="gray">
          <a:xfrm>
            <a:off x="8212138" y="2241550"/>
            <a:ext cx="0" cy="4581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5" name="Line 186"/>
          <p:cNvSpPr>
            <a:spLocks noChangeShapeType="1"/>
          </p:cNvSpPr>
          <p:nvPr/>
        </p:nvSpPr>
        <p:spPr bwMode="gray">
          <a:xfrm>
            <a:off x="8451850" y="2241550"/>
            <a:ext cx="0" cy="4581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6" name="Line 187"/>
          <p:cNvSpPr>
            <a:spLocks noChangeShapeType="1"/>
          </p:cNvSpPr>
          <p:nvPr/>
        </p:nvSpPr>
        <p:spPr bwMode="gray">
          <a:xfrm>
            <a:off x="8667750" y="2241550"/>
            <a:ext cx="0" cy="4581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7" name="Line 188"/>
          <p:cNvSpPr>
            <a:spLocks noChangeShapeType="1"/>
          </p:cNvSpPr>
          <p:nvPr/>
        </p:nvSpPr>
        <p:spPr bwMode="gray">
          <a:xfrm>
            <a:off x="8883650" y="2247900"/>
            <a:ext cx="0" cy="4581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8" name="Line 189"/>
          <p:cNvSpPr>
            <a:spLocks noChangeShapeType="1"/>
          </p:cNvSpPr>
          <p:nvPr/>
        </p:nvSpPr>
        <p:spPr bwMode="gray">
          <a:xfrm>
            <a:off x="9099550" y="2247900"/>
            <a:ext cx="0" cy="45815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9" name="Rectangle 235"/>
          <p:cNvSpPr>
            <a:spLocks noChangeArrowheads="1"/>
          </p:cNvSpPr>
          <p:nvPr/>
        </p:nvSpPr>
        <p:spPr bwMode="gray">
          <a:xfrm>
            <a:off x="0" y="1916113"/>
            <a:ext cx="9144000" cy="360362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a-IR">
              <a:latin typeface="Arial" pitchFamily="34" charset="0"/>
              <a:cs typeface="+mn-cs"/>
            </a:endParaRPr>
          </a:p>
        </p:txBody>
      </p:sp>
      <p:sp>
        <p:nvSpPr>
          <p:cNvPr id="180" name="Oval 236" descr="06_original_w"/>
          <p:cNvSpPr>
            <a:spLocks noChangeArrowheads="1"/>
          </p:cNvSpPr>
          <p:nvPr/>
        </p:nvSpPr>
        <p:spPr bwMode="gray">
          <a:xfrm>
            <a:off x="323850" y="1484313"/>
            <a:ext cx="1800225" cy="1873250"/>
          </a:xfrm>
          <a:prstGeom prst="ellipse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a-IR"/>
          </a:p>
        </p:txBody>
      </p:sp>
      <p:sp>
        <p:nvSpPr>
          <p:cNvPr id="181" name="WordArt 240"/>
          <p:cNvSpPr>
            <a:spLocks noChangeArrowheads="1" noChangeShapeType="1" noTextEdit="1"/>
          </p:cNvSpPr>
          <p:nvPr/>
        </p:nvSpPr>
        <p:spPr bwMode="auto">
          <a:xfrm>
            <a:off x="611188" y="2246313"/>
            <a:ext cx="1187450" cy="3905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952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latin typeface="Arial"/>
                <a:cs typeface="Arial"/>
              </a:rPr>
              <a:t>NRI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52800" y="3276600"/>
            <a:ext cx="5105400" cy="1012825"/>
          </a:xfrm>
        </p:spPr>
        <p:txBody>
          <a:bodyPr/>
          <a:lstStyle>
            <a:lvl1pPr>
              <a:defRPr sz="4000" b="1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371600" y="5638800"/>
            <a:ext cx="70866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400" b="0">
                <a:latin typeface="Verdana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8950" y="228600"/>
            <a:ext cx="2125663" cy="65262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229350" cy="6526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8388" y="228600"/>
            <a:ext cx="7896225" cy="563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25538"/>
            <a:ext cx="8229600" cy="5629275"/>
          </a:xfrm>
        </p:spPr>
        <p:txBody>
          <a:bodyPr/>
          <a:lstStyle/>
          <a:p>
            <a:pPr lvl="0"/>
            <a:endParaRPr lang="fa-IR" noProof="0" smtClean="0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629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629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18"/>
          <p:cNvGrpSpPr>
            <a:grpSpLocks/>
          </p:cNvGrpSpPr>
          <p:nvPr userDrawn="1"/>
        </p:nvGrpSpPr>
        <p:grpSpPr bwMode="auto">
          <a:xfrm>
            <a:off x="-12700" y="0"/>
            <a:ext cx="9156700" cy="1189038"/>
            <a:chOff x="-9" y="-9"/>
            <a:chExt cx="5778" cy="4038"/>
          </a:xfrm>
        </p:grpSpPr>
        <p:sp>
          <p:nvSpPr>
            <p:cNvPr id="1122" name="Freeform 119" descr="Small grid"/>
            <p:cNvSpPr>
              <a:spLocks/>
            </p:cNvSpPr>
            <p:nvPr userDrawn="1"/>
          </p:nvSpPr>
          <p:spPr bwMode="white">
            <a:xfrm>
              <a:off x="-9" y="-9"/>
              <a:ext cx="5769" cy="4027"/>
            </a:xfrm>
            <a:custGeom>
              <a:avLst/>
              <a:gdLst>
                <a:gd name="T0" fmla="*/ 0 w 5769"/>
                <a:gd name="T1" fmla="*/ 3390 h 4029"/>
                <a:gd name="T2" fmla="*/ 1978 w 5769"/>
                <a:gd name="T3" fmla="*/ 3970 h 4029"/>
                <a:gd name="T4" fmla="*/ 5769 w 5769"/>
                <a:gd name="T5" fmla="*/ 2952 h 4029"/>
                <a:gd name="T6" fmla="*/ 5769 w 5769"/>
                <a:gd name="T7" fmla="*/ 0 h 4029"/>
                <a:gd name="T8" fmla="*/ 9 w 5769"/>
                <a:gd name="T9" fmla="*/ 9 h 4029"/>
                <a:gd name="T10" fmla="*/ 15 w 5769"/>
                <a:gd name="T11" fmla="*/ 19 h 4029"/>
                <a:gd name="T12" fmla="*/ 0 w 5769"/>
                <a:gd name="T13" fmla="*/ 3390 h 402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5769" h="4029">
                  <a:moveTo>
                    <a:pt x="0" y="3392"/>
                  </a:moveTo>
                  <a:cubicBezTo>
                    <a:pt x="70" y="3461"/>
                    <a:pt x="642" y="3914"/>
                    <a:pt x="1978" y="3972"/>
                  </a:cubicBezTo>
                  <a:cubicBezTo>
                    <a:pt x="3313" y="4029"/>
                    <a:pt x="5398" y="3277"/>
                    <a:pt x="5769" y="2953"/>
                  </a:cubicBezTo>
                  <a:lnTo>
                    <a:pt x="5769" y="0"/>
                  </a:lnTo>
                  <a:lnTo>
                    <a:pt x="9" y="9"/>
                  </a:lnTo>
                  <a:lnTo>
                    <a:pt x="15" y="19"/>
                  </a:lnTo>
                  <a:lnTo>
                    <a:pt x="0" y="3392"/>
                  </a:lnTo>
                  <a:close/>
                </a:path>
              </a:pathLst>
            </a:custGeom>
            <a:pattFill prst="smGrid">
              <a:fgClr>
                <a:schemeClr val="bg1"/>
              </a:fgClr>
              <a:bgClr>
                <a:srgbClr val="003D7B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4" name="Freeform 120"/>
            <p:cNvSpPr>
              <a:spLocks/>
            </p:cNvSpPr>
            <p:nvPr userDrawn="1"/>
          </p:nvSpPr>
          <p:spPr bwMode="white">
            <a:xfrm>
              <a:off x="0" y="2"/>
              <a:ext cx="5769" cy="4027"/>
            </a:xfrm>
            <a:custGeom>
              <a:avLst/>
              <a:gdLst/>
              <a:ahLst/>
              <a:cxnLst>
                <a:cxn ang="0">
                  <a:pos x="0" y="3392"/>
                </a:cxn>
                <a:cxn ang="0">
                  <a:pos x="1978" y="3972"/>
                </a:cxn>
                <a:cxn ang="0">
                  <a:pos x="5769" y="2953"/>
                </a:cxn>
                <a:cxn ang="0">
                  <a:pos x="5769" y="0"/>
                </a:cxn>
                <a:cxn ang="0">
                  <a:pos x="9" y="9"/>
                </a:cxn>
                <a:cxn ang="0">
                  <a:pos x="15" y="19"/>
                </a:cxn>
                <a:cxn ang="0">
                  <a:pos x="0" y="3392"/>
                </a:cxn>
              </a:cxnLst>
              <a:rect l="0" t="0" r="r" b="b"/>
              <a:pathLst>
                <a:path w="5769" h="4029">
                  <a:moveTo>
                    <a:pt x="0" y="3392"/>
                  </a:moveTo>
                  <a:cubicBezTo>
                    <a:pt x="70" y="3461"/>
                    <a:pt x="642" y="3914"/>
                    <a:pt x="1978" y="3972"/>
                  </a:cubicBezTo>
                  <a:cubicBezTo>
                    <a:pt x="3313" y="4029"/>
                    <a:pt x="5398" y="3277"/>
                    <a:pt x="5769" y="2953"/>
                  </a:cubicBezTo>
                  <a:lnTo>
                    <a:pt x="5769" y="0"/>
                  </a:lnTo>
                  <a:lnTo>
                    <a:pt x="9" y="9"/>
                  </a:lnTo>
                  <a:lnTo>
                    <a:pt x="15" y="19"/>
                  </a:lnTo>
                  <a:lnTo>
                    <a:pt x="0" y="3392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  <a:alpha val="46001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fa-IR"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1027" name="Group 16"/>
          <p:cNvGrpSpPr>
            <a:grpSpLocks/>
          </p:cNvGrpSpPr>
          <p:nvPr/>
        </p:nvGrpSpPr>
        <p:grpSpPr bwMode="auto">
          <a:xfrm>
            <a:off x="-12700" y="0"/>
            <a:ext cx="9150350" cy="1012825"/>
            <a:chOff x="476" y="-638"/>
            <a:chExt cx="5764" cy="638"/>
          </a:xfrm>
        </p:grpSpPr>
        <p:sp>
          <p:nvSpPr>
            <p:cNvPr id="1034" name="Oval 17"/>
            <p:cNvSpPr>
              <a:spLocks noChangeArrowheads="1"/>
            </p:cNvSpPr>
            <p:nvPr userDrawn="1"/>
          </p:nvSpPr>
          <p:spPr bwMode="gray">
            <a:xfrm>
              <a:off x="555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5" name="Oval 18"/>
            <p:cNvSpPr>
              <a:spLocks noChangeArrowheads="1"/>
            </p:cNvSpPr>
            <p:nvPr userDrawn="1"/>
          </p:nvSpPr>
          <p:spPr bwMode="gray">
            <a:xfrm>
              <a:off x="553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6" name="Oval 19"/>
            <p:cNvSpPr>
              <a:spLocks noChangeArrowheads="1"/>
            </p:cNvSpPr>
            <p:nvPr userDrawn="1"/>
          </p:nvSpPr>
          <p:spPr bwMode="gray">
            <a:xfrm>
              <a:off x="843" y="-42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7" name="Oval 20"/>
            <p:cNvSpPr>
              <a:spLocks noChangeArrowheads="1"/>
            </p:cNvSpPr>
            <p:nvPr userDrawn="1"/>
          </p:nvSpPr>
          <p:spPr bwMode="gray">
            <a:xfrm>
              <a:off x="843" y="-13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8" name="Oval 21"/>
            <p:cNvSpPr>
              <a:spLocks noChangeArrowheads="1"/>
            </p:cNvSpPr>
            <p:nvPr userDrawn="1"/>
          </p:nvSpPr>
          <p:spPr bwMode="gray">
            <a:xfrm>
              <a:off x="1113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9" name="Oval 22"/>
            <p:cNvSpPr>
              <a:spLocks noChangeArrowheads="1"/>
            </p:cNvSpPr>
            <p:nvPr userDrawn="1"/>
          </p:nvSpPr>
          <p:spPr bwMode="gray">
            <a:xfrm>
              <a:off x="1249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40" name="Line 23"/>
            <p:cNvSpPr>
              <a:spLocks noChangeShapeType="1"/>
            </p:cNvSpPr>
            <p:nvPr userDrawn="1"/>
          </p:nvSpPr>
          <p:spPr bwMode="gray">
            <a:xfrm>
              <a:off x="577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Line 24"/>
            <p:cNvSpPr>
              <a:spLocks noChangeShapeType="1"/>
            </p:cNvSpPr>
            <p:nvPr userDrawn="1"/>
          </p:nvSpPr>
          <p:spPr bwMode="gray">
            <a:xfrm>
              <a:off x="71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Line 25"/>
            <p:cNvSpPr>
              <a:spLocks noChangeShapeType="1"/>
            </p:cNvSpPr>
            <p:nvPr userDrawn="1"/>
          </p:nvSpPr>
          <p:spPr bwMode="gray">
            <a:xfrm>
              <a:off x="864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Line 26"/>
            <p:cNvSpPr>
              <a:spLocks noChangeShapeType="1"/>
            </p:cNvSpPr>
            <p:nvPr userDrawn="1"/>
          </p:nvSpPr>
          <p:spPr bwMode="gray">
            <a:xfrm>
              <a:off x="1000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7"/>
            <p:cNvSpPr>
              <a:spLocks noChangeShapeType="1"/>
            </p:cNvSpPr>
            <p:nvPr userDrawn="1"/>
          </p:nvSpPr>
          <p:spPr bwMode="gray">
            <a:xfrm>
              <a:off x="1136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8"/>
            <p:cNvSpPr>
              <a:spLocks noChangeShapeType="1"/>
            </p:cNvSpPr>
            <p:nvPr userDrawn="1"/>
          </p:nvSpPr>
          <p:spPr bwMode="gray">
            <a:xfrm>
              <a:off x="1272" y="-635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29"/>
            <p:cNvSpPr>
              <a:spLocks noChangeShapeType="1"/>
            </p:cNvSpPr>
            <p:nvPr userDrawn="1"/>
          </p:nvSpPr>
          <p:spPr bwMode="gray">
            <a:xfrm>
              <a:off x="1414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7" name="Line 30"/>
            <p:cNvSpPr>
              <a:spLocks noChangeShapeType="1"/>
            </p:cNvSpPr>
            <p:nvPr userDrawn="1"/>
          </p:nvSpPr>
          <p:spPr bwMode="gray">
            <a:xfrm>
              <a:off x="1565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8" name="Line 31"/>
            <p:cNvSpPr>
              <a:spLocks noChangeShapeType="1"/>
            </p:cNvSpPr>
            <p:nvPr userDrawn="1"/>
          </p:nvSpPr>
          <p:spPr bwMode="gray">
            <a:xfrm>
              <a:off x="1701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2"/>
            <p:cNvSpPr>
              <a:spLocks noChangeShapeType="1"/>
            </p:cNvSpPr>
            <p:nvPr userDrawn="1"/>
          </p:nvSpPr>
          <p:spPr bwMode="gray">
            <a:xfrm>
              <a:off x="1837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0" name="Line 33"/>
            <p:cNvSpPr>
              <a:spLocks noChangeShapeType="1"/>
            </p:cNvSpPr>
            <p:nvPr userDrawn="1"/>
          </p:nvSpPr>
          <p:spPr bwMode="gray">
            <a:xfrm>
              <a:off x="1973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1" name="Line 34"/>
            <p:cNvSpPr>
              <a:spLocks noChangeShapeType="1"/>
            </p:cNvSpPr>
            <p:nvPr userDrawn="1"/>
          </p:nvSpPr>
          <p:spPr bwMode="gray">
            <a:xfrm>
              <a:off x="210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2" name="Oval 35"/>
            <p:cNvSpPr>
              <a:spLocks noChangeArrowheads="1"/>
            </p:cNvSpPr>
            <p:nvPr userDrawn="1"/>
          </p:nvSpPr>
          <p:spPr bwMode="gray">
            <a:xfrm>
              <a:off x="1392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3" name="Oval 36"/>
            <p:cNvSpPr>
              <a:spLocks noChangeArrowheads="1"/>
            </p:cNvSpPr>
            <p:nvPr userDrawn="1"/>
          </p:nvSpPr>
          <p:spPr bwMode="gray">
            <a:xfrm>
              <a:off x="1390" y="-542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4" name="Oval 37"/>
            <p:cNvSpPr>
              <a:spLocks noChangeArrowheads="1"/>
            </p:cNvSpPr>
            <p:nvPr userDrawn="1"/>
          </p:nvSpPr>
          <p:spPr bwMode="gray">
            <a:xfrm>
              <a:off x="1680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5" name="Oval 38"/>
            <p:cNvSpPr>
              <a:spLocks noChangeArrowheads="1"/>
            </p:cNvSpPr>
            <p:nvPr userDrawn="1"/>
          </p:nvSpPr>
          <p:spPr bwMode="gray">
            <a:xfrm>
              <a:off x="1680" y="-54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6" name="Oval 39"/>
            <p:cNvSpPr>
              <a:spLocks noChangeArrowheads="1"/>
            </p:cNvSpPr>
            <p:nvPr userDrawn="1"/>
          </p:nvSpPr>
          <p:spPr bwMode="gray">
            <a:xfrm>
              <a:off x="1950" y="-28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7" name="Oval 40"/>
            <p:cNvSpPr>
              <a:spLocks noChangeArrowheads="1"/>
            </p:cNvSpPr>
            <p:nvPr userDrawn="1"/>
          </p:nvSpPr>
          <p:spPr bwMode="gray">
            <a:xfrm>
              <a:off x="2086" y="-1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8" name="Oval 41"/>
            <p:cNvSpPr>
              <a:spLocks noChangeArrowheads="1"/>
            </p:cNvSpPr>
            <p:nvPr userDrawn="1"/>
          </p:nvSpPr>
          <p:spPr bwMode="gray">
            <a:xfrm>
              <a:off x="2224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9" name="Oval 42"/>
            <p:cNvSpPr>
              <a:spLocks noChangeArrowheads="1"/>
            </p:cNvSpPr>
            <p:nvPr userDrawn="1"/>
          </p:nvSpPr>
          <p:spPr bwMode="gray">
            <a:xfrm>
              <a:off x="2222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0" name="Oval 43"/>
            <p:cNvSpPr>
              <a:spLocks noChangeArrowheads="1"/>
            </p:cNvSpPr>
            <p:nvPr userDrawn="1"/>
          </p:nvSpPr>
          <p:spPr bwMode="gray">
            <a:xfrm>
              <a:off x="2512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1" name="Oval 44"/>
            <p:cNvSpPr>
              <a:spLocks noChangeArrowheads="1"/>
            </p:cNvSpPr>
            <p:nvPr userDrawn="1"/>
          </p:nvSpPr>
          <p:spPr bwMode="gray">
            <a:xfrm>
              <a:off x="2512" y="-15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2" name="Oval 45"/>
            <p:cNvSpPr>
              <a:spLocks noChangeArrowheads="1"/>
            </p:cNvSpPr>
            <p:nvPr userDrawn="1"/>
          </p:nvSpPr>
          <p:spPr bwMode="gray">
            <a:xfrm>
              <a:off x="2782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3" name="Oval 46"/>
            <p:cNvSpPr>
              <a:spLocks noChangeArrowheads="1"/>
            </p:cNvSpPr>
            <p:nvPr userDrawn="1"/>
          </p:nvSpPr>
          <p:spPr bwMode="gray">
            <a:xfrm>
              <a:off x="2918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064" name="Group 47"/>
            <p:cNvGrpSpPr>
              <a:grpSpLocks/>
            </p:cNvGrpSpPr>
            <p:nvPr userDrawn="1"/>
          </p:nvGrpSpPr>
          <p:grpSpPr bwMode="auto">
            <a:xfrm>
              <a:off x="2246" y="-638"/>
              <a:ext cx="1532" cy="635"/>
              <a:chOff x="-765" y="-1448"/>
              <a:chExt cx="1532" cy="2896"/>
            </a:xfrm>
          </p:grpSpPr>
          <p:sp>
            <p:nvSpPr>
              <p:cNvPr id="1110" name="Line 48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1" name="Line 49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50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51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52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53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54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55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56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57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58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Line 59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" name="Oval 60"/>
            <p:cNvSpPr>
              <a:spLocks noChangeArrowheads="1"/>
            </p:cNvSpPr>
            <p:nvPr userDrawn="1"/>
          </p:nvSpPr>
          <p:spPr bwMode="gray">
            <a:xfrm>
              <a:off x="3061" y="-41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6" name="Oval 61"/>
            <p:cNvSpPr>
              <a:spLocks noChangeArrowheads="1"/>
            </p:cNvSpPr>
            <p:nvPr userDrawn="1"/>
          </p:nvSpPr>
          <p:spPr bwMode="gray">
            <a:xfrm>
              <a:off x="3059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7" name="Oval 62"/>
            <p:cNvSpPr>
              <a:spLocks noChangeArrowheads="1"/>
            </p:cNvSpPr>
            <p:nvPr userDrawn="1"/>
          </p:nvSpPr>
          <p:spPr bwMode="gray">
            <a:xfrm>
              <a:off x="3349" y="-41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8" name="Oval 63"/>
            <p:cNvSpPr>
              <a:spLocks noChangeArrowheads="1"/>
            </p:cNvSpPr>
            <p:nvPr userDrawn="1"/>
          </p:nvSpPr>
          <p:spPr bwMode="gray">
            <a:xfrm>
              <a:off x="3349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69" name="Oval 64"/>
            <p:cNvSpPr>
              <a:spLocks noChangeArrowheads="1"/>
            </p:cNvSpPr>
            <p:nvPr userDrawn="1"/>
          </p:nvSpPr>
          <p:spPr bwMode="gray">
            <a:xfrm>
              <a:off x="3619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0" name="Oval 65"/>
            <p:cNvSpPr>
              <a:spLocks noChangeArrowheads="1"/>
            </p:cNvSpPr>
            <p:nvPr userDrawn="1"/>
          </p:nvSpPr>
          <p:spPr bwMode="gray">
            <a:xfrm>
              <a:off x="3755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1" name="Oval 66"/>
            <p:cNvSpPr>
              <a:spLocks noChangeArrowheads="1"/>
            </p:cNvSpPr>
            <p:nvPr userDrawn="1"/>
          </p:nvSpPr>
          <p:spPr bwMode="gray">
            <a:xfrm>
              <a:off x="3913" y="-27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2" name="Oval 67"/>
            <p:cNvSpPr>
              <a:spLocks noChangeArrowheads="1"/>
            </p:cNvSpPr>
            <p:nvPr userDrawn="1"/>
          </p:nvSpPr>
          <p:spPr bwMode="gray">
            <a:xfrm>
              <a:off x="3911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3" name="Oval 68"/>
            <p:cNvSpPr>
              <a:spLocks noChangeArrowheads="1"/>
            </p:cNvSpPr>
            <p:nvPr userDrawn="1"/>
          </p:nvSpPr>
          <p:spPr bwMode="gray">
            <a:xfrm>
              <a:off x="4201" y="-45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4" name="Oval 69"/>
            <p:cNvSpPr>
              <a:spLocks noChangeArrowheads="1"/>
            </p:cNvSpPr>
            <p:nvPr userDrawn="1"/>
          </p:nvSpPr>
          <p:spPr bwMode="gray">
            <a:xfrm>
              <a:off x="4201" y="-1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5" name="Oval 70"/>
            <p:cNvSpPr>
              <a:spLocks noChangeArrowheads="1"/>
            </p:cNvSpPr>
            <p:nvPr userDrawn="1"/>
          </p:nvSpPr>
          <p:spPr bwMode="gray">
            <a:xfrm>
              <a:off x="4471" y="-29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6" name="Oval 71"/>
            <p:cNvSpPr>
              <a:spLocks noChangeArrowheads="1"/>
            </p:cNvSpPr>
            <p:nvPr userDrawn="1"/>
          </p:nvSpPr>
          <p:spPr bwMode="gray">
            <a:xfrm>
              <a:off x="4607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grpSp>
          <p:nvGrpSpPr>
            <p:cNvPr id="1077" name="Group 72"/>
            <p:cNvGrpSpPr>
              <a:grpSpLocks/>
            </p:cNvGrpSpPr>
            <p:nvPr userDrawn="1"/>
          </p:nvGrpSpPr>
          <p:grpSpPr bwMode="auto">
            <a:xfrm>
              <a:off x="3935" y="-638"/>
              <a:ext cx="1532" cy="635"/>
              <a:chOff x="-765" y="-1448"/>
              <a:chExt cx="1532" cy="2896"/>
            </a:xfrm>
          </p:grpSpPr>
          <p:sp>
            <p:nvSpPr>
              <p:cNvPr id="1098" name="Line 73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74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75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76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77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Line 78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Line 79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Line 80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Line 81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Line 82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Line 83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Line 84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8" name="Oval 85"/>
            <p:cNvSpPr>
              <a:spLocks noChangeArrowheads="1"/>
            </p:cNvSpPr>
            <p:nvPr userDrawn="1"/>
          </p:nvSpPr>
          <p:spPr bwMode="gray">
            <a:xfrm>
              <a:off x="4750" y="-36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79" name="Oval 86"/>
            <p:cNvSpPr>
              <a:spLocks noChangeArrowheads="1"/>
            </p:cNvSpPr>
            <p:nvPr userDrawn="1"/>
          </p:nvSpPr>
          <p:spPr bwMode="gray">
            <a:xfrm>
              <a:off x="4748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0" name="Oval 87"/>
            <p:cNvSpPr>
              <a:spLocks noChangeArrowheads="1"/>
            </p:cNvSpPr>
            <p:nvPr userDrawn="1"/>
          </p:nvSpPr>
          <p:spPr bwMode="gray">
            <a:xfrm>
              <a:off x="5038" y="-42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1" name="Oval 88"/>
            <p:cNvSpPr>
              <a:spLocks noChangeArrowheads="1"/>
            </p:cNvSpPr>
            <p:nvPr userDrawn="1"/>
          </p:nvSpPr>
          <p:spPr bwMode="gray">
            <a:xfrm>
              <a:off x="5038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2" name="Oval 89"/>
            <p:cNvSpPr>
              <a:spLocks noChangeArrowheads="1"/>
            </p:cNvSpPr>
            <p:nvPr userDrawn="1"/>
          </p:nvSpPr>
          <p:spPr bwMode="gray">
            <a:xfrm>
              <a:off x="5308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3" name="Oval 90"/>
            <p:cNvSpPr>
              <a:spLocks noChangeArrowheads="1"/>
            </p:cNvSpPr>
            <p:nvPr userDrawn="1"/>
          </p:nvSpPr>
          <p:spPr bwMode="gray">
            <a:xfrm>
              <a:off x="5444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4" name="Oval 91"/>
            <p:cNvSpPr>
              <a:spLocks noChangeArrowheads="1"/>
            </p:cNvSpPr>
            <p:nvPr userDrawn="1"/>
          </p:nvSpPr>
          <p:spPr bwMode="gray">
            <a:xfrm>
              <a:off x="5580" y="-28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5" name="Oval 92"/>
            <p:cNvSpPr>
              <a:spLocks noChangeArrowheads="1"/>
            </p:cNvSpPr>
            <p:nvPr userDrawn="1"/>
          </p:nvSpPr>
          <p:spPr bwMode="gray">
            <a:xfrm>
              <a:off x="5578" y="-5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6" name="Oval 93"/>
            <p:cNvSpPr>
              <a:spLocks noChangeArrowheads="1"/>
            </p:cNvSpPr>
            <p:nvPr userDrawn="1"/>
          </p:nvSpPr>
          <p:spPr bwMode="gray">
            <a:xfrm>
              <a:off x="5868" y="-42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7" name="Oval 94"/>
            <p:cNvSpPr>
              <a:spLocks noChangeArrowheads="1"/>
            </p:cNvSpPr>
            <p:nvPr userDrawn="1"/>
          </p:nvSpPr>
          <p:spPr bwMode="gray">
            <a:xfrm>
              <a:off x="5868" y="-15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8" name="Oval 95"/>
            <p:cNvSpPr>
              <a:spLocks noChangeArrowheads="1"/>
            </p:cNvSpPr>
            <p:nvPr userDrawn="1"/>
          </p:nvSpPr>
          <p:spPr bwMode="gray">
            <a:xfrm>
              <a:off x="6138" y="-28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89" name="Line 96"/>
            <p:cNvSpPr>
              <a:spLocks noChangeShapeType="1"/>
            </p:cNvSpPr>
            <p:nvPr userDrawn="1"/>
          </p:nvSpPr>
          <p:spPr bwMode="gray">
            <a:xfrm>
              <a:off x="5602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Line 97"/>
            <p:cNvSpPr>
              <a:spLocks noChangeShapeType="1"/>
            </p:cNvSpPr>
            <p:nvPr userDrawn="1"/>
          </p:nvSpPr>
          <p:spPr bwMode="gray">
            <a:xfrm>
              <a:off x="5753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Line 98"/>
            <p:cNvSpPr>
              <a:spLocks noChangeShapeType="1"/>
            </p:cNvSpPr>
            <p:nvPr userDrawn="1"/>
          </p:nvSpPr>
          <p:spPr bwMode="gray">
            <a:xfrm>
              <a:off x="5889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Line 99"/>
            <p:cNvSpPr>
              <a:spLocks noChangeShapeType="1"/>
            </p:cNvSpPr>
            <p:nvPr userDrawn="1"/>
          </p:nvSpPr>
          <p:spPr bwMode="gray">
            <a:xfrm>
              <a:off x="6025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Line 100"/>
            <p:cNvSpPr>
              <a:spLocks noChangeShapeType="1"/>
            </p:cNvSpPr>
            <p:nvPr userDrawn="1"/>
          </p:nvSpPr>
          <p:spPr bwMode="gray">
            <a:xfrm>
              <a:off x="6161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4" name="Line 101"/>
            <p:cNvSpPr>
              <a:spLocks noChangeShapeType="1"/>
            </p:cNvSpPr>
            <p:nvPr userDrawn="1"/>
          </p:nvSpPr>
          <p:spPr bwMode="gray">
            <a:xfrm>
              <a:off x="476" y="-525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5" name="Line 102"/>
            <p:cNvSpPr>
              <a:spLocks noChangeShapeType="1"/>
            </p:cNvSpPr>
            <p:nvPr userDrawn="1"/>
          </p:nvSpPr>
          <p:spPr bwMode="gray">
            <a:xfrm>
              <a:off x="477" y="-389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Line 103"/>
            <p:cNvSpPr>
              <a:spLocks noChangeShapeType="1"/>
            </p:cNvSpPr>
            <p:nvPr userDrawn="1"/>
          </p:nvSpPr>
          <p:spPr bwMode="gray">
            <a:xfrm>
              <a:off x="478" y="-253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Line 104"/>
            <p:cNvSpPr>
              <a:spLocks noChangeShapeType="1"/>
            </p:cNvSpPr>
            <p:nvPr userDrawn="1"/>
          </p:nvSpPr>
          <p:spPr bwMode="gray">
            <a:xfrm>
              <a:off x="480" y="-126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9" name="Rectangle 105"/>
          <p:cNvSpPr>
            <a:spLocks noChangeArrowheads="1"/>
          </p:cNvSpPr>
          <p:nvPr/>
        </p:nvSpPr>
        <p:spPr bwMode="gray">
          <a:xfrm>
            <a:off x="0" y="800100"/>
            <a:ext cx="9144000" cy="301625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a-IR">
              <a:latin typeface="Arial" pitchFamily="34" charset="0"/>
              <a:cs typeface="+mn-cs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62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a-IR" smtClean="0"/>
              <a:t>متن</a:t>
            </a:r>
          </a:p>
          <a:p>
            <a:pPr lvl="1"/>
            <a:r>
              <a:rPr lang="fa-IR" smtClean="0"/>
              <a:t>متن</a:t>
            </a: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1068388" y="228600"/>
            <a:ext cx="7896225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a-IR" smtClean="0"/>
              <a:t>عنوان</a:t>
            </a:r>
          </a:p>
        </p:txBody>
      </p:sp>
      <p:pic>
        <p:nvPicPr>
          <p:cNvPr id="1031" name="Picture 4" descr="1"/>
          <p:cNvPicPr>
            <a:picLocks noChangeAspect="1" noChangeArrowheads="1"/>
          </p:cNvPicPr>
          <p:nvPr userDrawn="1"/>
        </p:nvPicPr>
        <p:blipFill>
          <a:blip r:embed="rId14"/>
          <a:srcRect b="64412"/>
          <a:stretch>
            <a:fillRect/>
          </a:stretch>
        </p:blipFill>
        <p:spPr bwMode="auto">
          <a:xfrm>
            <a:off x="57150" y="71438"/>
            <a:ext cx="1030288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4" descr="1"/>
          <p:cNvPicPr>
            <a:picLocks noChangeAspect="1" noChangeArrowheads="1"/>
          </p:cNvPicPr>
          <p:nvPr userDrawn="1"/>
        </p:nvPicPr>
        <p:blipFill>
          <a:blip r:embed="rId14"/>
          <a:srcRect t="40588" b="3383"/>
          <a:stretch>
            <a:fillRect/>
          </a:stretch>
        </p:blipFill>
        <p:spPr bwMode="auto">
          <a:xfrm>
            <a:off x="57150" y="385763"/>
            <a:ext cx="1030288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Rectangle 124"/>
          <p:cNvSpPr>
            <a:spLocks noChangeArrowheads="1"/>
          </p:cNvSpPr>
          <p:nvPr userDrawn="1"/>
        </p:nvSpPr>
        <p:spPr bwMode="auto">
          <a:xfrm>
            <a:off x="219075" y="1101725"/>
            <a:ext cx="7027863" cy="136525"/>
          </a:xfrm>
          <a:prstGeom prst="rect">
            <a:avLst/>
          </a:prstGeom>
          <a:solidFill>
            <a:schemeClr val="bg1"/>
          </a:solidFill>
          <a:ln w="2857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9" r:id="rId1"/>
    <p:sldLayoutId id="2147484078" r:id="rId2"/>
    <p:sldLayoutId id="2147484079" r:id="rId3"/>
    <p:sldLayoutId id="2147484080" r:id="rId4"/>
    <p:sldLayoutId id="2147484081" r:id="rId5"/>
    <p:sldLayoutId id="2147484082" r:id="rId6"/>
    <p:sldLayoutId id="2147484083" r:id="rId7"/>
    <p:sldLayoutId id="2147484084" r:id="rId8"/>
    <p:sldLayoutId id="2147484085" r:id="rId9"/>
    <p:sldLayoutId id="2147484086" r:id="rId10"/>
    <p:sldLayoutId id="2147484087" r:id="rId11"/>
    <p:sldLayoutId id="2147484088" r:id="rId12"/>
  </p:sldLayoutIdLst>
  <p:transition>
    <p:random/>
  </p:transition>
  <p:timing>
    <p:tnLst>
      <p:par>
        <p:cTn id="1" dur="indefinite" restart="never" nodeType="tmRoot"/>
      </p:par>
    </p:tnLst>
  </p:timing>
  <p:hf hdr="0" ftr="0" dt="0"/>
  <p:txStyles>
    <p:titleStyle>
      <a:lvl1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2pPr>
      <a:lvl3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3pPr>
      <a:lvl4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4pPr>
      <a:lvl5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5pPr>
      <a:lvl6pPr marL="457200" algn="r" rtl="1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6pPr>
      <a:lvl7pPr marL="914400" algn="r" rtl="1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7pPr>
      <a:lvl8pPr marL="1371600" algn="r" rtl="1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8pPr>
      <a:lvl9pPr marL="1828800" algn="r" rtl="1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Verdana" pitchFamily="34" charset="0"/>
          <a:cs typeface="B 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v"/>
        <a:defRPr sz="32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 b="1">
          <a:solidFill>
            <a:schemeClr val="tx2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2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–"/>
        <a:defRPr sz="2000">
          <a:solidFill>
            <a:schemeClr val="tx2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tx2"/>
        </a:buClr>
        <a:buChar char="»"/>
        <a:defRPr sz="2000">
          <a:solidFill>
            <a:schemeClr val="tx2"/>
          </a:solidFill>
          <a:latin typeface="+mn-lt"/>
          <a:cs typeface="+mn-cs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documebt-iran02.ppt" TargetMode="External"/><Relationship Id="rId2" Type="http://schemas.openxmlformats.org/officeDocument/2006/relationships/hyperlink" Target="documebt-iran02%20structure.pp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528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6281738"/>
            <a:ext cx="70866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smtClean="0"/>
              <a:t>www.nri.ac.ir</a:t>
            </a:r>
          </a:p>
        </p:txBody>
      </p:sp>
      <p:sp>
        <p:nvSpPr>
          <p:cNvPr id="3076" name="Rectangle 24"/>
          <p:cNvSpPr>
            <a:spLocks noGrp="1" noChangeArrowheads="1"/>
          </p:cNvSpPr>
          <p:nvPr>
            <p:ph type="ctrTitle"/>
          </p:nvPr>
        </p:nvSpPr>
        <p:spPr>
          <a:xfrm>
            <a:off x="343578" y="2870210"/>
            <a:ext cx="8696325" cy="1579563"/>
          </a:xfrm>
        </p:spPr>
        <p:txBody>
          <a:bodyPr/>
          <a:lstStyle/>
          <a:p>
            <a:pPr marL="685800" indent="-685800" algn="ctr" eaLnBrk="1" hangingPunct="1">
              <a:lnSpc>
                <a:spcPct val="150000"/>
              </a:lnSpc>
            </a:pPr>
            <a:r>
              <a:rPr lang="fa-IR" sz="3800" i="0" dirty="0" smtClean="0"/>
              <a:t>تدوين سند راهبردی و نقشه راه </a:t>
            </a:r>
            <a:br>
              <a:rPr lang="fa-IR" sz="3800" i="0" dirty="0" smtClean="0"/>
            </a:br>
            <a:r>
              <a:rPr lang="fa-IR" sz="3800" i="0" dirty="0" smtClean="0"/>
              <a:t>توسعه فناوري‌های حفاظت در شبکه برق ايران </a:t>
            </a:r>
            <a:endParaRPr lang="en-US" sz="3800" i="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دوين سند راهبردی و نقشه راه توسعه فناوري‌های حفاظت در شبکه ايران 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960688" y="1741488"/>
            <a:ext cx="4252912" cy="685800"/>
          </a:xfrm>
          <a:prstGeom prst="rect">
            <a:avLst/>
          </a:prstGeom>
        </p:spPr>
        <p:txBody>
          <a:bodyPr>
            <a:spAutoFit/>
          </a:bodyPr>
          <a:lstStyle/>
          <a:p>
            <a:pPr rtl="1">
              <a:lnSpc>
                <a:spcPct val="150000"/>
              </a:lnSpc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شناسايي حوزه‌هاي فناورانه</a:t>
            </a:r>
          </a:p>
        </p:txBody>
      </p:sp>
      <p:sp>
        <p:nvSpPr>
          <p:cNvPr id="5" name="Rectangle 4"/>
          <p:cNvSpPr/>
          <p:nvPr/>
        </p:nvSpPr>
        <p:spPr>
          <a:xfrm>
            <a:off x="5813425" y="2754313"/>
            <a:ext cx="2865438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rtl="1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تجهيزات حفاظتي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2747963"/>
            <a:ext cx="5195888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rtl="1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انش بهره‌برداري از سيستم حفاظت</a:t>
            </a:r>
          </a:p>
        </p:txBody>
      </p:sp>
      <p:cxnSp>
        <p:nvCxnSpPr>
          <p:cNvPr id="26630" name="Straight Arrow Connector 7"/>
          <p:cNvCxnSpPr>
            <a:cxnSpLocks noChangeShapeType="1"/>
            <a:stCxn id="3" idx="2"/>
          </p:cNvCxnSpPr>
          <p:nvPr/>
        </p:nvCxnSpPr>
        <p:spPr bwMode="auto">
          <a:xfrm rot="16200000" flipH="1">
            <a:off x="5833269" y="1681957"/>
            <a:ext cx="533400" cy="2024062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26631" name="Straight Arrow Connector 8"/>
          <p:cNvCxnSpPr>
            <a:cxnSpLocks noChangeShapeType="1"/>
          </p:cNvCxnSpPr>
          <p:nvPr/>
        </p:nvCxnSpPr>
        <p:spPr bwMode="auto">
          <a:xfrm rot="10800000" flipV="1">
            <a:off x="2917825" y="2405063"/>
            <a:ext cx="2089150" cy="744537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دوين سند راهبردی و نقشه راه توسعه فناوري‌های حفاظت در شبکه ايران 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960688" y="1524000"/>
            <a:ext cx="4252912" cy="8461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rtl="1">
              <a:lnSpc>
                <a:spcPct val="200000"/>
              </a:lnSpc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تجهيزات حفاظتي</a:t>
            </a:r>
          </a:p>
        </p:txBody>
      </p:sp>
      <p:sp>
        <p:nvSpPr>
          <p:cNvPr id="5" name="Rectangle 4"/>
          <p:cNvSpPr/>
          <p:nvPr/>
        </p:nvSpPr>
        <p:spPr>
          <a:xfrm>
            <a:off x="5718175" y="2754313"/>
            <a:ext cx="3078163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rtl="1">
              <a:lnSpc>
                <a:spcPct val="200000"/>
              </a:lnSpc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تجهيزات حفاظتي محلي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2747963"/>
            <a:ext cx="5195888" cy="8461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rtl="1">
              <a:lnSpc>
                <a:spcPct val="200000"/>
              </a:lnSpc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تجهيزات حفاظتي فرامحلي</a:t>
            </a:r>
          </a:p>
        </p:txBody>
      </p:sp>
      <p:cxnSp>
        <p:nvCxnSpPr>
          <p:cNvPr id="27654" name="Straight Arrow Connector 7"/>
          <p:cNvCxnSpPr>
            <a:cxnSpLocks noChangeShapeType="1"/>
            <a:stCxn id="3" idx="2"/>
          </p:cNvCxnSpPr>
          <p:nvPr/>
        </p:nvCxnSpPr>
        <p:spPr bwMode="auto">
          <a:xfrm rot="16200000" flipH="1">
            <a:off x="5717382" y="1740694"/>
            <a:ext cx="677862" cy="1936750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27655" name="Straight Arrow Connector 8"/>
          <p:cNvCxnSpPr>
            <a:cxnSpLocks noChangeShapeType="1"/>
          </p:cNvCxnSpPr>
          <p:nvPr/>
        </p:nvCxnSpPr>
        <p:spPr bwMode="auto">
          <a:xfrm rot="10800000" flipV="1">
            <a:off x="2917825" y="2405063"/>
            <a:ext cx="2089150" cy="744537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584315"/>
              </p:ext>
            </p:extLst>
          </p:nvPr>
        </p:nvGraphicFramePr>
        <p:xfrm>
          <a:off x="343864" y="1625599"/>
          <a:ext cx="8408337" cy="4296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6" name="Visio" r:id="rId3" imgW="13891565" imgH="7047281" progId="Visio.Drawing.11">
                  <p:embed/>
                </p:oleObj>
              </mc:Choice>
              <mc:Fallback>
                <p:oleObj name="Visio" r:id="rId3" imgW="13891565" imgH="70472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64" y="1625599"/>
                        <a:ext cx="8408337" cy="42962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جهيزات حفاظتي محلي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6822672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>
              <a:solidFill>
                <a:srgbClr val="1D528D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جهيزات حفاظتي گسترده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a-IR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758056"/>
              </p:ext>
            </p:extLst>
          </p:nvPr>
        </p:nvGraphicFramePr>
        <p:xfrm>
          <a:off x="670096" y="1814286"/>
          <a:ext cx="7611690" cy="3323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3" imgW="9189110" imgH="4013302" progId="Visio.Drawing.11">
                  <p:embed/>
                </p:oleObj>
              </mc:Choice>
              <mc:Fallback>
                <p:oleObj name="Visio" r:id="rId3" imgW="9189110" imgH="40133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096" y="1814286"/>
                        <a:ext cx="7611690" cy="3323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717656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دوين سند راهبردی و نقشه راه توسعه فناوري‌های حفاظت در شبکه ايران 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a-IR"/>
          </a:p>
        </p:txBody>
      </p:sp>
      <p:graphicFrame>
        <p:nvGraphicFramePr>
          <p:cNvPr id="28676" name="Object 1"/>
          <p:cNvGraphicFramePr>
            <a:graphicFrameLocks noChangeAspect="1"/>
          </p:cNvGraphicFramePr>
          <p:nvPr/>
        </p:nvGraphicFramePr>
        <p:xfrm>
          <a:off x="1433513" y="1176338"/>
          <a:ext cx="5794375" cy="543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Visio" r:id="rId3" imgW="6262787" imgH="5877844" progId="">
                  <p:embed/>
                </p:oleObj>
              </mc:Choice>
              <mc:Fallback>
                <p:oleObj name="Visio" r:id="rId3" imgW="6262787" imgH="5877844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3513" y="1176338"/>
                        <a:ext cx="5794375" cy="543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320857" y="3207653"/>
            <a:ext cx="2772455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rtl="1">
              <a:lnSpc>
                <a:spcPct val="200000"/>
              </a:lnSpc>
              <a:defRPr/>
            </a:pPr>
            <a:r>
              <a:rPr lang="fa-I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رخت فناوري انتخاب‌شده در سند</a:t>
            </a:r>
            <a:endParaRPr lang="fa-I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دوين سند راهبردی و نقشه راه توسعه فناوري‌های حفاظت در شبکه ايران </a:t>
            </a:r>
            <a:endParaRPr lang="en-US" sz="2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a-IR"/>
          </a:p>
        </p:txBody>
      </p:sp>
      <p:graphicFrame>
        <p:nvGraphicFramePr>
          <p:cNvPr id="29700" name="Object 1"/>
          <p:cNvGraphicFramePr>
            <a:graphicFrameLocks noChangeAspect="1"/>
          </p:cNvGraphicFramePr>
          <p:nvPr/>
        </p:nvGraphicFramePr>
        <p:xfrm>
          <a:off x="1181100" y="1422400"/>
          <a:ext cx="6396038" cy="471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Visio" r:id="rId3" imgW="4642714" imgH="3423514" progId="">
                  <p:embed/>
                </p:oleObj>
              </mc:Choice>
              <mc:Fallback>
                <p:oleObj name="Visio" r:id="rId3" imgW="4642714" imgH="3423514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1422400"/>
                        <a:ext cx="6396038" cy="471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7590970" y="2859310"/>
            <a:ext cx="1502341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rtl="1">
              <a:lnSpc>
                <a:spcPct val="200000"/>
              </a:lnSpc>
              <a:defRPr/>
            </a:pPr>
            <a:r>
              <a:rPr lang="fa-I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رخت </a:t>
            </a:r>
          </a:p>
          <a:p>
            <a:pPr marL="0" lvl="1" rtl="1">
              <a:lnSpc>
                <a:spcPct val="200000"/>
              </a:lnSpc>
              <a:defRPr/>
            </a:pPr>
            <a:r>
              <a:rPr lang="fa-I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انش</a:t>
            </a:r>
            <a:endParaRPr lang="fa-IR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914" name="Group 81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3999" cy="6857999"/>
          </a:xfrm>
        </p:grpSpPr>
        <p:pic>
          <p:nvPicPr>
            <p:cNvPr id="83" name="Picture 2" descr="D:\Software\WallPapers Pack 2009\1024x768\Parand W2009.1.1 (43).jpg"/>
            <p:cNvPicPr>
              <a:picLocks noChangeAspect="1" noChangeArrowheads="1"/>
            </p:cNvPicPr>
            <p:nvPr/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/>
            </a:blip>
            <a:srcRect/>
            <a:stretch>
              <a:fillRect/>
            </a:stretch>
          </p:blipFill>
          <p:spPr bwMode="auto">
            <a:xfrm>
              <a:off x="0" y="0"/>
              <a:ext cx="9143999" cy="6857999"/>
            </a:xfrm>
            <a:prstGeom prst="rect">
              <a:avLst/>
            </a:prstGeom>
            <a:noFill/>
            <a:extLst/>
          </p:spPr>
        </p:pic>
        <p:sp>
          <p:nvSpPr>
            <p:cNvPr id="84" name="Rectangle 83"/>
            <p:cNvSpPr/>
            <p:nvPr/>
          </p:nvSpPr>
          <p:spPr>
            <a:xfrm>
              <a:off x="250825" y="304800"/>
              <a:ext cx="8686799" cy="631348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dirty="0"/>
            </a:p>
          </p:txBody>
        </p:sp>
      </p:grpSp>
      <p:pic>
        <p:nvPicPr>
          <p:cNvPr id="3891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8163" y="1196975"/>
            <a:ext cx="7662862" cy="430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7" name="Rectangle 9"/>
          <p:cNvSpPr>
            <a:spLocks noChangeArrowheads="1"/>
          </p:cNvSpPr>
          <p:nvPr/>
        </p:nvSpPr>
        <p:spPr bwMode="auto">
          <a:xfrm>
            <a:off x="1382713" y="5715000"/>
            <a:ext cx="590391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a-IR" sz="1600">
                <a:cs typeface="B Titr" pitchFamily="2" charset="-78"/>
              </a:rPr>
              <a:t>تعداد پروژه هاي انجام شده ساخت تجهيزات حفاظتي در مراكز تحقيقاتي و صنعت</a:t>
            </a:r>
          </a:p>
        </p:txBody>
      </p:sp>
    </p:spTree>
    <p:custDataLst>
      <p:tags r:id="rId1"/>
    </p:custDataLst>
  </p:cSld>
  <p:clrMapOvr>
    <a:masterClrMapping/>
  </p:clrMapOvr>
  <p:transition spd="slow" advTm="69716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81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3999" cy="6857999"/>
          </a:xfrm>
        </p:grpSpPr>
        <p:pic>
          <p:nvPicPr>
            <p:cNvPr id="83" name="Picture 2" descr="D:\Software\WallPapers Pack 2009\1024x768\Parand W2009.1.1 (43).jpg"/>
            <p:cNvPicPr>
              <a:picLocks noChangeAspect="1" noChangeArrowheads="1"/>
            </p:cNvPicPr>
            <p:nvPr/>
          </p:nvPicPr>
          <p:blipFill>
            <a:blip r:embed="rId3">
              <a:duotone>
                <a:schemeClr val="accent1">
                  <a:shade val="45000"/>
                  <a:satMod val="135000"/>
                </a:schemeClr>
                <a:prstClr val="white"/>
              </a:duotone>
              <a:extLst/>
            </a:blip>
            <a:srcRect/>
            <a:stretch>
              <a:fillRect/>
            </a:stretch>
          </p:blipFill>
          <p:spPr bwMode="auto">
            <a:xfrm>
              <a:off x="0" y="0"/>
              <a:ext cx="9143999" cy="6857999"/>
            </a:xfrm>
            <a:prstGeom prst="rect">
              <a:avLst/>
            </a:prstGeom>
            <a:noFill/>
            <a:extLst/>
          </p:spPr>
        </p:pic>
        <p:sp>
          <p:nvSpPr>
            <p:cNvPr id="84" name="Rectangle 83"/>
            <p:cNvSpPr/>
            <p:nvPr/>
          </p:nvSpPr>
          <p:spPr>
            <a:xfrm>
              <a:off x="250825" y="304800"/>
              <a:ext cx="8686799" cy="631348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dirty="0"/>
            </a:p>
          </p:txBody>
        </p:sp>
      </p:grp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0125" y="1428750"/>
            <a:ext cx="6480175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Rectangle 9"/>
          <p:cNvSpPr>
            <a:spLocks noChangeArrowheads="1"/>
          </p:cNvSpPr>
          <p:nvPr/>
        </p:nvSpPr>
        <p:spPr bwMode="auto">
          <a:xfrm>
            <a:off x="1420813" y="6000750"/>
            <a:ext cx="61515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rtl="1"/>
            <a:r>
              <a:rPr lang="fa-IR" sz="1600">
                <a:cs typeface="B Titr" pitchFamily="2" charset="-78"/>
              </a:rPr>
              <a:t>پروژه هاي طراحي و ساخت انواع رله هاي نسل سوم در مراكز تحقيقاتي و دانشگاهي</a:t>
            </a:r>
            <a:endParaRPr lang="en-US" sz="1600">
              <a:cs typeface="B Titr" pitchFamily="2" charset="-78"/>
            </a:endParaRPr>
          </a:p>
        </p:txBody>
      </p:sp>
    </p:spTree>
    <p:custDataLst>
      <p:tags r:id="rId1"/>
    </p:custDataLst>
  </p:cSld>
  <p:clrMapOvr>
    <a:masterClrMapping/>
  </p:clrMapOvr>
  <p:transition spd="slow" advTm="69716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652463" y="246063"/>
            <a:ext cx="7848600" cy="563562"/>
          </a:xfrm>
        </p:spPr>
        <p:txBody>
          <a:bodyPr/>
          <a:lstStyle/>
          <a:p>
            <a:r>
              <a:rPr lang="fa-IR" sz="3600" b="1" smtClean="0">
                <a:cs typeface="B Mitra" pitchFamily="2" charset="-78"/>
              </a:rPr>
              <a:t>اولویت‌بندی توسعه فناوری حفاظت</a:t>
            </a:r>
          </a:p>
        </p:txBody>
      </p:sp>
      <p:pic>
        <p:nvPicPr>
          <p:cNvPr id="64515" name="Picture 4" descr="Description: Description: درخت فناوري.png"/>
          <p:cNvPicPr>
            <a:picLocks noChangeAspect="1" noChangeArrowheads="1"/>
          </p:cNvPicPr>
          <p:nvPr/>
        </p:nvPicPr>
        <p:blipFill>
          <a:blip r:embed="rId2"/>
          <a:srcRect r="8038"/>
          <a:stretch>
            <a:fillRect/>
          </a:stretch>
        </p:blipFill>
        <p:spPr bwMode="auto">
          <a:xfrm>
            <a:off x="4732338" y="1538288"/>
            <a:ext cx="4149725" cy="435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6" name="Picture 17" descr="Description: Description: معيارها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422400"/>
            <a:ext cx="4354513" cy="445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xfrm>
            <a:off x="652463" y="246063"/>
            <a:ext cx="7848600" cy="563562"/>
          </a:xfrm>
        </p:spPr>
        <p:txBody>
          <a:bodyPr/>
          <a:lstStyle/>
          <a:p>
            <a:r>
              <a:rPr lang="fa-IR" sz="3600" b="1" smtClean="0">
                <a:cs typeface="B Mitra" pitchFamily="2" charset="-78"/>
              </a:rPr>
              <a:t>اولویت‌بندی توسعه فناوری حفاظت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698625" y="1363663"/>
            <a:ext cx="7223125" cy="5159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سهم گروههای مختلف شرکت کننده در نظرسنجی اولویت بندی فناوریهای حفاظت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pic>
        <p:nvPicPr>
          <p:cNvPr id="65540" name="Chart 1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1088" y="2293938"/>
            <a:ext cx="4964112" cy="349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سرفصل مطالب</a:t>
            </a:r>
            <a:endParaRPr lang="en-US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625376" y="2206834"/>
            <a:ext cx="7142162" cy="652462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buSzPct val="80000"/>
              <a:buFont typeface="Arial" pitchFamily="34" charset="0"/>
              <a:buChar char="•"/>
              <a:defRPr/>
            </a:pPr>
            <a:r>
              <a:rPr lang="fa-IR" sz="2400" dirty="0" smtClean="0"/>
              <a:t>اهمیت موضوع توسعه فناوری حفاظت در سیستمهای قدرت</a:t>
            </a:r>
          </a:p>
          <a:p>
            <a:pPr marL="609600" indent="-609600" eaLnBrk="1" hangingPunct="1">
              <a:lnSpc>
                <a:spcPct val="150000"/>
              </a:lnSpc>
              <a:buSzPct val="80000"/>
              <a:buFont typeface="Arial" pitchFamily="34" charset="0"/>
              <a:buChar char="•"/>
              <a:defRPr/>
            </a:pPr>
            <a:endParaRPr lang="fa-IR" sz="2400" dirty="0" smtClean="0"/>
          </a:p>
          <a:p>
            <a:pPr marL="609600" indent="-609600" eaLnBrk="1" hangingPunct="1">
              <a:lnSpc>
                <a:spcPct val="150000"/>
              </a:lnSpc>
              <a:buSzPct val="80000"/>
              <a:buFont typeface="Arial" pitchFamily="34" charset="0"/>
              <a:buChar char="•"/>
              <a:defRPr/>
            </a:pPr>
            <a:endParaRPr lang="fa-IR" sz="2400" dirty="0" smtClean="0"/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 bwMode="auto">
          <a:xfrm>
            <a:off x="4819426" y="1488630"/>
            <a:ext cx="3940175" cy="688975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 smtClean="0">
                <a:solidFill>
                  <a:schemeClr val="tx2"/>
                </a:solidFill>
                <a:latin typeface="+mn-lt"/>
                <a:cs typeface="+mn-cs"/>
              </a:rPr>
              <a:t>معرفی کلی طرح تدوین سند</a:t>
            </a: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4136801" y="4972293"/>
            <a:ext cx="4630737" cy="61595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>
                <a:solidFill>
                  <a:schemeClr val="tx2"/>
                </a:solidFill>
                <a:latin typeface="+mn-lt"/>
                <a:cs typeface="+mn-cs"/>
              </a:rPr>
              <a:t>نقشه راه توسعه فناوری حفاظت</a:t>
            </a: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1958751" y="2889711"/>
            <a:ext cx="6800850" cy="593725"/>
          </a:xfrm>
          <a:prstGeom prst="rect">
            <a:avLst/>
          </a:prstGeom>
          <a:solidFill>
            <a:srgbClr val="99FF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 smtClean="0">
                <a:solidFill>
                  <a:schemeClr val="tx2"/>
                </a:solidFill>
                <a:latin typeface="+mn-lt"/>
                <a:cs typeface="+mn-cs"/>
              </a:rPr>
              <a:t>دامنه و محدوده دانش و فناوری حفاظت در نقشه راه</a:t>
            </a: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3498626" y="3520628"/>
            <a:ext cx="5283200" cy="658813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>
                <a:solidFill>
                  <a:schemeClr val="tx2"/>
                </a:solidFill>
                <a:latin typeface="+mn-lt"/>
                <a:cs typeface="+mn-cs"/>
              </a:rPr>
              <a:t>اولویت‌بندی فناوری‌های مرتبط با حفاظت</a:t>
            </a: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2598057" y="5639458"/>
            <a:ext cx="6169481" cy="615950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 smtClean="0">
                <a:solidFill>
                  <a:schemeClr val="tx2"/>
                </a:solidFill>
                <a:latin typeface="+mn-lt"/>
                <a:cs typeface="+mn-cs"/>
              </a:rPr>
              <a:t>مرکز توسعه دانش و فناوری حفاظت و برنامه‌های آن</a:t>
            </a: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2627315" y="4231612"/>
            <a:ext cx="6154737" cy="688975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r>
              <a:rPr lang="fa-IR" sz="2400" kern="0" dirty="0">
                <a:solidFill>
                  <a:schemeClr val="tx2"/>
                </a:solidFill>
                <a:latin typeface="+mn-lt"/>
                <a:cs typeface="+mn-cs"/>
              </a:rPr>
              <a:t>چشم‌انداز و اهداف توسعه دانش و فناوری حفاظت</a:t>
            </a:r>
          </a:p>
          <a:p>
            <a:pPr marL="609600" indent="-609600" algn="r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Arial" pitchFamily="34" charset="0"/>
              <a:buChar char="•"/>
              <a:defRPr/>
            </a:pP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>
          <a:xfrm>
            <a:off x="652463" y="246063"/>
            <a:ext cx="7848600" cy="563562"/>
          </a:xfrm>
        </p:spPr>
        <p:txBody>
          <a:bodyPr/>
          <a:lstStyle/>
          <a:p>
            <a:r>
              <a:rPr lang="fa-IR" sz="3600" b="1" smtClean="0">
                <a:cs typeface="B Mitra" pitchFamily="2" charset="-78"/>
              </a:rPr>
              <a:t>اولویت‌بندی توسعه فناوری حفاظت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4800" y="1363663"/>
            <a:ext cx="8437563" cy="3448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فناوری‌های دارای اولویت، بر طبق نظرسنجی انجام‌شده، نظر خبرگان و نظر اعضای کمیته راهبری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endParaRPr lang="fa-IR" sz="2000" dirty="0"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endParaRPr lang="fa-IR" sz="2000" dirty="0"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سخت‎افزار و نرم‎افزار رله</a:t>
            </a:r>
          </a:p>
          <a:p>
            <a:pPr rtl="1">
              <a:lnSpc>
                <a:spcPct val="200000"/>
              </a:lnSpc>
              <a:defRPr/>
            </a:pPr>
            <a:r>
              <a:rPr lang="fa-IR" sz="32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 سخت‎افزار و نرم‎افزار تجهيزات پايش و پردازش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Box 5"/>
          <p:cNvSpPr txBox="1">
            <a:spLocks noChangeArrowheads="1"/>
          </p:cNvSpPr>
          <p:nvPr/>
        </p:nvSpPr>
        <p:spPr bwMode="auto">
          <a:xfrm>
            <a:off x="1128713" y="141288"/>
            <a:ext cx="7739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pPr rtl="1"/>
            <a:r>
              <a:rPr lang="fa-IR" sz="24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–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رله و </a:t>
            </a:r>
            <a:r>
              <a:rPr lang="en-US" sz="1700">
                <a:solidFill>
                  <a:srgbClr val="1D528D"/>
                </a:solidFill>
                <a:cs typeface="B Titr" pitchFamily="2" charset="-78"/>
              </a:rPr>
              <a:t>PMU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85108" y="1248456"/>
          <a:ext cx="8109856" cy="5106080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3401785"/>
                <a:gridCol w="1442357"/>
                <a:gridCol w="3265714"/>
              </a:tblGrid>
              <a:tr h="86163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700" kern="1400" dirty="0">
                          <a:effectLst/>
                        </a:rPr>
                        <a:t>چالش‌های پیش روی توسعه فناوری‎های تجهیزات حفاظت</a:t>
                      </a:r>
                      <a:endParaRPr lang="en-US" sz="1700" kern="1400" dirty="0"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700" kern="1400" dirty="0">
                          <a:effectLst/>
                        </a:rPr>
                        <a:t>کارکرد نظام نوآوری</a:t>
                      </a:r>
                      <a:endParaRPr lang="en-US" sz="1700" kern="1400" dirty="0"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700" kern="1400" dirty="0" smtClean="0">
                          <a:effectLst/>
                        </a:rPr>
                        <a:t>اقدامات</a:t>
                      </a:r>
                      <a:endParaRPr lang="en-US" sz="1700" kern="1400" dirty="0"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</a:tr>
              <a:tr h="76868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وجود مركزي متمرکز در کشور براي تصميم‎گيري در مورد مباحث مرتبط با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جهت‌دهی به سیستم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justLow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شکیل </a:t>
                      </a:r>
                      <a:r>
                        <a:rPr lang="fa-IR" sz="1400" kern="1400" dirty="0" smtClean="0">
                          <a:solidFill>
                            <a:schemeClr val="tx2"/>
                          </a:solidFill>
                          <a:effectLst/>
                        </a:rPr>
                        <a:t>كميته ملي توسعه 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دانش و فناوری‎های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</a:tr>
              <a:tr h="76868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ضعف در واحدهاي تحقيق و توسعه شركت‎هاي سازنده رله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ارآفرین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justLow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افزايش سفارش به شركت‎هاي سازنده رله داخلي با رویکرد بهینه‎سازی و ارتقای کیفیت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</a:tr>
              <a:tr h="116973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استفاده مدیران از رله داخلی به دلیل ریسک بالای استفاده از آن و تمایل به خرید خارجی به دلیل ریسک پایین استفاده از این تجهیزا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 rowSpan="3">
                  <a:txBody>
                    <a:bodyPr/>
                    <a:lstStyle/>
                    <a:p>
                      <a:pPr indent="182880" algn="justLow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دوین دستورالعمل مدون در زمینه تست رله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indent="182880" algn="justLow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الزام صنعت به استفاده از گواهی‌نامه معتبر تست رله مورد تائيد </a:t>
                      </a:r>
                      <a:r>
                        <a:rPr lang="fa-IR" sz="1400" kern="1400" dirty="0" smtClean="0">
                          <a:solidFill>
                            <a:schemeClr val="tx2"/>
                          </a:solidFill>
                          <a:effectLst/>
                        </a:rPr>
                        <a:t>كميته ملي توسعه 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دانش و فناوری‎های حفاظت به جاي استفاده از برند مشخص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indent="182880" algn="justLow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استفاده از رله‌های ساخت داخل در پست‎های کم اهمیت فوق توزیع به صورت پارالل با رله‌های اصلی و بدون ارسال سیگنال تریپ به مدت دو سال به صورت آزمایشگاه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</a:tr>
              <a:tr h="76868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وجود رقبای چینی و هندی با رله کیفیت پایین در بازار و وجود رانت‎های دولتی در بازار رله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68680"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عدم توجه مدیران به گذراندن تست‌های قدرت رله‎های وارداتی (چینی)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indent="182880" algn="ctr" rtl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Times New Roman"/>
                        <a:ea typeface="Times New Roman"/>
                        <a:cs typeface="B Nazanin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585108" y="1361848"/>
          <a:ext cx="8109856" cy="4572000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3267355"/>
                <a:gridCol w="1093722"/>
                <a:gridCol w="3748779"/>
              </a:tblGrid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چالش‌های پیش روی توسعه فناوری‎های تجهیزات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effectLst/>
                        </a:rPr>
                        <a:t>کارکرد نظام نوآوری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سیاست و اقدام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کمبود منابع و تخصیص نامناسب همین منابع محدود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بسیج منابع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rowSpan="3"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ysClr val="windowText" lastClr="000000"/>
                          </a:solidFill>
                          <a:effectLst/>
                        </a:rPr>
                        <a:t>- تدوین مکانیزم تأمین منابع مالی پایدار برای توسعه (تحقیق و توسعه، تست، تجاری‎سازی و تولید) با اولویت بهره‎گیری از ظرفیت‎های مالی سایر ارگان‌های دولتی مرتبط (صندوق‌های توسعه فناوری و بودجه‌های تحقیق و توسعه)</a:t>
                      </a:r>
                      <a:endParaRPr lang="en-US" sz="1400" kern="140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326571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هزينه بالاي تحقيق و توسعه داخلی رله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6571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هزینه بالای تست‎های صنعتی </a:t>
                      </a:r>
                      <a:r>
                        <a:rPr lang="en-US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PMU</a:t>
                      </a: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 در کشو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عدم حمايت‎های مادی و معنوی دولتي از سازندگان رله در کشو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کارآفرینی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rowSpan="2"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ysClr val="windowText" lastClr="000000"/>
                          </a:solidFill>
                          <a:effectLst/>
                        </a:rPr>
                        <a:t>- تدوین قوانین، مقررات و دستورالعمل‎های حمایت از تولید داخلی با زمان‎بندی مشخص و ابلاغ آن به تمامی نهادهای مرتبط</a:t>
                      </a:r>
                      <a:endParaRPr lang="en-US" sz="1400" kern="140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زمان‎بر بودن توسعه فناوری رله و در مقابل بازه‎های کوتاه‌مدت برنامه‎ریزی در کشو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عدم وجود برنامه مدون و مشخص برای توسعه انواع رله‎های مورد نیاز در کشو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جهت‌دهی به سیستم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ysClr val="windowText" lastClr="000000"/>
                          </a:solidFill>
                          <a:effectLst/>
                        </a:rPr>
                        <a:t>- استمرار مطالعات راهبردی مورد نیاز</a:t>
                      </a:r>
                      <a:endParaRPr lang="en-US" sz="1400" kern="140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عدم وجود برنامه مشخص برای توسعه </a:t>
                      </a:r>
                      <a:r>
                        <a:rPr lang="en-US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PMU</a:t>
                      </a: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 در کشور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جهت‌دهی به سیستم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ysClr val="windowText" lastClr="000000"/>
                          </a:solidFill>
                          <a:effectLst/>
                        </a:rPr>
                        <a:t>- استمرار مطالعات راهبردی مورد نیاز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</a:tbl>
          </a:graphicData>
        </a:graphic>
      </p:graphicFrame>
      <p:sp>
        <p:nvSpPr>
          <p:cNvPr id="68611" name="TextBox 5"/>
          <p:cNvSpPr txBox="1">
            <a:spLocks noChangeArrowheads="1"/>
          </p:cNvSpPr>
          <p:nvPr/>
        </p:nvSpPr>
        <p:spPr bwMode="auto">
          <a:xfrm>
            <a:off x="1128713" y="141288"/>
            <a:ext cx="7739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pPr rtl="1"/>
            <a:r>
              <a:rPr lang="fa-IR" sz="24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–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رله و </a:t>
            </a:r>
            <a:r>
              <a:rPr lang="en-US" sz="1700">
                <a:solidFill>
                  <a:srgbClr val="1D528D"/>
                </a:solidFill>
                <a:cs typeface="B Titr" pitchFamily="2" charset="-78"/>
              </a:rPr>
              <a:t>PMU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51731" y="1183821"/>
          <a:ext cx="8633733" cy="5470070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4966607"/>
                <a:gridCol w="925286"/>
                <a:gridCol w="2741840"/>
              </a:tblGrid>
              <a:tr h="54700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چالش‌های پیش روی توسعه فناوری‎های تجهیزات حفاظت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>
                          <a:effectLst/>
                        </a:rPr>
                        <a:t>کارکرد نظام نوآوری</a:t>
                      </a:r>
                      <a:endParaRPr lang="en-US" sz="1400" kern="140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>
                          <a:effectLst/>
                        </a:rPr>
                        <a:t>سیاست و اقدام</a:t>
                      </a:r>
                      <a:endParaRPr lang="en-US" sz="1400" kern="140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1641021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وجود عزمی راسخ برای خرید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PMU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 از داخل حتی با وجود کیفیت بهتر از نمونه خارج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مشروعیت بخش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دوین قوانین، مقررات و دستورالعمل‎های حمایت از تولید داخلی با زمان‎بندی مشخص و ابلاغ آن به تمامی نهادهای مرتبط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الزام صنعت به استفاده از گواهی‌نامه معتبر تست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PMU 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مورد </a:t>
                      </a:r>
                      <a:r>
                        <a:rPr lang="fa-IR" sz="1400" kern="1400" dirty="0" smtClean="0">
                          <a:solidFill>
                            <a:schemeClr val="tx2"/>
                          </a:solidFill>
                          <a:effectLst/>
                        </a:rPr>
                        <a:t>تائيد كميته 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راهبری توسعه دانش و فناوری‎های حفاظت به جاي استفاده از برند مشخص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54700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نظيم نبودن مناسبات بين دانشگاه و صنعت (عدم وجود ارتباط كافي بین دانشگاه و صنعت)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rowSpan="5"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كمك به ايجاد و تقویت جایگاه تشكل‌هاي علمي، صنفي و غيردولتي حامي توسعه دانش و فناوری‎های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حمايت از تحقیق و پژوهش به‌ویژه پژوهش‎های نیاز محور مرتبط با دانش و فناوری‎های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عريف خوشه پروژه‌هاي ملی اولویت‎دار و اجرای آن‎ها با رویکرد استفاده حداکثری همه از ظرفیت‎های تحقیقاتی کشور و تشکیل شبکه‎های پژوهش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54700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جه متخصصين كشور به انجام پژوهش‎ها در راستاي توليد مقالات علمي به جاي انجام پژوهش‎هاي نياز محو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700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نبود ارتباطات مناسب بین دانشگاه‎های مختلف با یکدیگر به منظور هم‌افزایی در زمینه توسعه فناوری‎های حفاظت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094014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عدم شناخت جامع متخصصان کشور در خصوص تمامی ابعاد رله‌ها (قدرت، الکترونیک، مکانیک، ریاضیات و برنامه‎نویسی) و همچنین کمرنگ بودن روحیه کار گروهی برای ساخت رله در کشور در زمینه تخصص‎های قدرت، الکترونیک، مکانیک، ریاضیات و نرم‌افزار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4700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غیر قابل تصور بودن انتقال تکنولوژی در زمینه رله به دلیل بازار کم آن در کشو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9635" name="TextBox 5"/>
          <p:cNvSpPr txBox="1">
            <a:spLocks noChangeArrowheads="1"/>
          </p:cNvSpPr>
          <p:nvPr/>
        </p:nvSpPr>
        <p:spPr bwMode="auto">
          <a:xfrm>
            <a:off x="1128713" y="141288"/>
            <a:ext cx="7739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pPr rtl="1"/>
            <a:r>
              <a:rPr lang="fa-IR" sz="24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–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رله و </a:t>
            </a:r>
            <a:r>
              <a:rPr lang="en-US" sz="1700">
                <a:solidFill>
                  <a:srgbClr val="1D528D"/>
                </a:solidFill>
                <a:cs typeface="B Titr" pitchFamily="2" charset="-78"/>
              </a:rPr>
              <a:t>PMU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44930" y="1146403"/>
          <a:ext cx="8694962" cy="5551714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3503086"/>
                <a:gridCol w="1172631"/>
                <a:gridCol w="4019245"/>
              </a:tblGrid>
              <a:tr h="653143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چالش‌های پیش روی توسعه فناوری‎های تجهیزات حفاظت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کارکرد نظام نوآوری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سیاست و اقدام</a:t>
                      </a:r>
                      <a:endParaRPr lang="en-US" sz="1400" kern="14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وجود پایگاهی جامع جهت اطلاع متخصصین کشور از فعالیت‌های صورت گرفته در زمینه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تشکیل پايگاه اطلاعاتی جامع در حوزه دانش و فناوری‎های حفاظت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1306286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وجود شرکت‎های دانش‌بنیان و سازنده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PMU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 در کشو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ارآفرین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تدوین قوانین و مقررات حمایتی از شركت‎هاي دانش‌بنيان در زمینه ساخت </a:t>
                      </a:r>
                      <a:r>
                        <a:rPr lang="en-US" sz="1400" kern="1400">
                          <a:solidFill>
                            <a:schemeClr val="tx2"/>
                          </a:solidFill>
                          <a:effectLst/>
                        </a:rPr>
                        <a:t>PMU</a:t>
                      </a: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تدوین قوانین، مقررات و دستورالعمل‎های حمایت از تولید داخلی با زمان‎بندی مشخص و ابلاغ آن به تمامی نهادهای مرتبط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979714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مبود آزمایشگاه رله در دانشگاه‎ها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وسعه و انتشار دانش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حمایت از ایجاد و تجهیز آزمایشگاه‎های رله در دانشگاه‎ها و مراکز پژوهشی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حمایت از تجهیز آزمایشگاه‎های تحقیقاتی موجود و تشکیل شبكه آزمايشگاهی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326571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عداد اندک شرکت‎های سازنده رله در کشو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ارآفرین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rowSpan="2"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تدوین قوانین و مقررات حمایتی از شركت‎هاي دانش‌بنيان در زمینه ساخت رله با تأکید بر رله‌های نیروگاهی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- تدوین قوانین، مقررات و دستورالعمل‎های حمایت از تولید داخلی با زمان‎بندی مشخص و ابلاغ آن به تمامی نهادهای مرتبط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  <a:tr h="979714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عدم وجود توليد كننده رله‎هاي نيروگاهي در کشور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ارآفرین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53143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قاضاي پايين براي رله در کشو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شکل‎دهی به بازار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انجام حمایت‎های مختلف از شرکت‎های داخلی جهت حضور در بازارهای منطقه‎ای و بین‎المللی و رفع موانع صادرا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2059" marR="22059" marT="0" marB="0" anchor="ctr"/>
                </a:tc>
              </a:tr>
            </a:tbl>
          </a:graphicData>
        </a:graphic>
      </p:graphicFrame>
      <p:sp>
        <p:nvSpPr>
          <p:cNvPr id="70659" name="TextBox 5"/>
          <p:cNvSpPr txBox="1">
            <a:spLocks noChangeArrowheads="1"/>
          </p:cNvSpPr>
          <p:nvPr/>
        </p:nvSpPr>
        <p:spPr bwMode="auto">
          <a:xfrm>
            <a:off x="1128713" y="141288"/>
            <a:ext cx="77390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pPr rtl="1"/>
            <a:r>
              <a:rPr lang="fa-IR" sz="24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–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رله و </a:t>
            </a:r>
            <a:r>
              <a:rPr lang="en-US" sz="1700">
                <a:solidFill>
                  <a:srgbClr val="1D528D"/>
                </a:solidFill>
                <a:cs typeface="B Titr" pitchFamily="2" charset="-78"/>
              </a:rPr>
              <a:t>PMU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Box 5"/>
          <p:cNvSpPr txBox="1">
            <a:spLocks noChangeArrowheads="1"/>
          </p:cNvSpPr>
          <p:nvPr/>
        </p:nvSpPr>
        <p:spPr bwMode="auto">
          <a:xfrm>
            <a:off x="919163" y="141288"/>
            <a:ext cx="822483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 – 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دانش حفاظت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6161" y="1393145"/>
          <a:ext cx="8592910" cy="5077051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3641756"/>
                <a:gridCol w="4951154"/>
              </a:tblGrid>
              <a:tr h="986059"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 smtClean="0">
                          <a:effectLst/>
                        </a:rPr>
                        <a:t>چالش‌های </a:t>
                      </a:r>
                      <a:r>
                        <a:rPr lang="fa-IR" sz="1400" kern="1400" dirty="0">
                          <a:effectLst/>
                        </a:rPr>
                        <a:t>پیش روی توسعه دانش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ctr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effectLst/>
                        </a:rPr>
                        <a:t>سیاست و اقدام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1831206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وجود بانك اطلاعات جامع از تمامی حالات گذرا جهت تحليل حوادث و ارزيابي عملكرد رله‌ها در حالت گذرا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أمین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RTDS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 و در غير این صورت تدوين پروژه‌هاي تحليل‌هاي حالت گذرا در غالب خوشه‌ پروژه‌ها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دوین دستورالعمل الزام شركت‎های مديريت شبكه برق ايران و برق‎های منطقه‎اي جهت تشكيل بانك اطلاعات جامع از تمامی حالات گذرا جهت تحليل حوادث و ارزيابي عملكرد رله‌ها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1363664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ارتباط کافی پرسنل رلیاژ شرکت­ها با دانشگاه‎ها و مراکز علم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برگزاري نشست‎هاي تخصصي ملی در حوزه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</a:t>
                      </a:r>
                      <a:r>
                        <a:rPr lang="ar-SA" sz="1400" kern="1400" dirty="0">
                          <a:solidFill>
                            <a:schemeClr val="tx2"/>
                          </a:solidFill>
                          <a:effectLst/>
                        </a:rPr>
                        <a:t>طراحي و اجراي دوره‌های ويژه حفاظت براي پرسنل رلیاژ شرکت­ها توسط دانشگاه‌های صاحب صلاحيت و نيز پیش‌بینی اين قبيل دوره‌های آموزشي در قرارداد خريد رله‌ها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896122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کافی نبودن نیروی متخصص و خبره برای انجام تحلیل‎ها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ربیت نیروی متخصص در دانشگاه‌ها در زمینه رله و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بازنگری در محتوای علمی دروس حفاظت در دانشگاه‎ها و مراکز آموزش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Box 5"/>
          <p:cNvSpPr txBox="1">
            <a:spLocks noChangeArrowheads="1"/>
          </p:cNvSpPr>
          <p:nvPr/>
        </p:nvSpPr>
        <p:spPr bwMode="auto">
          <a:xfrm>
            <a:off x="1128713" y="141288"/>
            <a:ext cx="8015287" cy="75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>
                <a:solidFill>
                  <a:srgbClr val="1D528D"/>
                </a:solidFill>
                <a:cs typeface="B Titr" pitchFamily="2" charset="-78"/>
              </a:rPr>
              <a:t>جمع‌بندی چالش‌ها و اقدامات رفع آنها – تجهیزات حفاظت 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(رله و </a:t>
            </a:r>
            <a:r>
              <a:rPr lang="en-US" sz="1700">
                <a:solidFill>
                  <a:srgbClr val="1D528D"/>
                </a:solidFill>
                <a:cs typeface="B Titr" pitchFamily="2" charset="-78"/>
              </a:rPr>
              <a:t>PMU</a:t>
            </a:r>
            <a:r>
              <a:rPr lang="fa-IR" sz="1700">
                <a:solidFill>
                  <a:srgbClr val="1D528D"/>
                </a:solidFill>
                <a:cs typeface="B Titr" pitchFamily="2" charset="-78"/>
              </a:rPr>
              <a:t>)</a:t>
            </a:r>
            <a:endParaRPr lang="en-US" sz="170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85750" y="1393145"/>
          <a:ext cx="8613321" cy="5036230"/>
        </p:xfrm>
        <a:graphic>
          <a:graphicData uri="http://schemas.openxmlformats.org/drawingml/2006/table">
            <a:tbl>
              <a:tblPr rtl="1" firstRow="1" firstCol="1" bandRow="1">
                <a:tableStyleId>{775DCB02-9BB8-47FD-8907-85C794F793BA}</a:tableStyleId>
              </a:tblPr>
              <a:tblGrid>
                <a:gridCol w="3650407"/>
                <a:gridCol w="4962914"/>
              </a:tblGrid>
              <a:tr h="68692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 smtClean="0">
                          <a:effectLst/>
                        </a:rPr>
                        <a:t>چالش‌های </a:t>
                      </a:r>
                      <a:r>
                        <a:rPr lang="fa-IR" sz="1400" kern="1400" dirty="0">
                          <a:effectLst/>
                        </a:rPr>
                        <a:t>پیش روی توسعه دانش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effectLst/>
                        </a:rPr>
                        <a:t>سیاست و اقدام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787669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عدم شناخت درست رله‌ها و فانکشن‎های آن‌ها در تحلیل حوادث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 rowSpan="3"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>
                          <a:solidFill>
                            <a:schemeClr val="tx2"/>
                          </a:solidFill>
                          <a:effectLst/>
                        </a:rPr>
                        <a:t>برگزاري دوره‌هاي آموزشي ضمن خدمت مدون و مشخص در موضوعات مورد نیاز براي پرسنل شرکت‎ها و ارائه گواهی‎نامه‎های معتبر</a:t>
                      </a:r>
                      <a:endParaRPr lang="en-US" sz="1400" kern="140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787669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ضعف پرسنل رلیاژ شرکت‎ها در نرم‌افزارهای کاربردی قدرت مانند </a:t>
                      </a:r>
                      <a:r>
                        <a:rPr lang="en-US" sz="1400" kern="1400" dirty="0" err="1">
                          <a:solidFill>
                            <a:schemeClr val="tx2"/>
                          </a:solidFill>
                          <a:effectLst/>
                        </a:rPr>
                        <a:t>DIgSILENT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،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PSCAD</a:t>
                      </a: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 و ...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87669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کافی نبودن آموزش­های دانشگاهی برای کار با تجهیزات حفاظتی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198627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ضعف دانشي در زمینه ارزیابی سیستم‎های حفاظتی موجود و نصب، راه‌اندازي و تست تجهيزات حفاظتي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دارا بودن گواهينامه صلاحيت حرفه‌اي توسط برد تخصصي حفاظت براي طراح سيستم‌هاي حفاظت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</a:endParaRPr>
                    </a:p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- تکمیل نظام نامه رله و حفاظت شبکه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  <a:tr h="787669"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ضعف دانشی در زمینه حفاظت میکروگریدها و شبکه‌های هوشمند و شبکه‌های </a:t>
                      </a:r>
                      <a:r>
                        <a:rPr lang="en-US" sz="1400" kern="1400" dirty="0">
                          <a:solidFill>
                            <a:schemeClr val="tx2"/>
                          </a:solidFill>
                          <a:effectLst/>
                        </a:rPr>
                        <a:t>HVDC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  <a:tc>
                  <a:txBody>
                    <a:bodyPr/>
                    <a:lstStyle/>
                    <a:p>
                      <a:pPr marL="0" indent="182880" algn="just" defTabSz="1279248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a-IR" sz="1400" kern="1400" dirty="0">
                          <a:solidFill>
                            <a:schemeClr val="tx2"/>
                          </a:solidFill>
                          <a:effectLst/>
                        </a:rPr>
                        <a:t>تعریف پروژه‎های تحقیقاتی مورد نیاز</a:t>
                      </a:r>
                      <a:endParaRPr lang="en-US" sz="1400" kern="1400" dirty="0">
                        <a:solidFill>
                          <a:schemeClr val="tx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6" marR="48986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652463" y="246063"/>
            <a:ext cx="7848600" cy="563562"/>
          </a:xfrm>
        </p:spPr>
        <p:txBody>
          <a:bodyPr/>
          <a:lstStyle/>
          <a:p>
            <a:r>
              <a:rPr lang="fa-IR" sz="3600" b="1" smtClean="0">
                <a:cs typeface="B Mitra" pitchFamily="2" charset="-78"/>
              </a:rPr>
              <a:t>چشم‌انداز توسعه دانش و فناوری حفاظت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4800" y="1363663"/>
            <a:ext cx="8602663" cy="51720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با اتكال به خداوند متعال و به پشتوانه توانمندی متخصصان کشور </a:t>
            </a: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و با توجه به سياست‌هاي اقتصاد مقاومتي </a:t>
            </a: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ر جهت دستيابي به شبكه‌اي ايمن، مطمئن و پايدار، </a:t>
            </a: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جمهوري اسلامي ايران در حوزه دانش و فناوري‌هاي حفاظت در شبكه قدرت</a:t>
            </a: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 طی مدت ده سال كشوري خواهد بود: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برخوردار از توانمندی صنعتی داخلی قابل رقابت در بخش توزیع</a:t>
            </a:r>
            <a:endParaRPr 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برخوردار از دانش فنی طراحی و ساخت تجهیزات حفاظتی در بخش‎های تولید و انتقال 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دارای سهم رو به رشد از بازارهای منطقه‎ای و بین‎المللی </a:t>
            </a:r>
            <a:endParaRPr 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برخوردار از رویکردهای نوین و دانش روز دنیا در زمینه طراحی و بهره‎برداری سیستم‎های حفاظتی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برخوردار از زیرساخت های اساسی توسعه دانش و فناوری‎های تجهیزات حفاظت </a:t>
            </a:r>
            <a:endParaRPr 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15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برخوردار از نيروي انساني كارآمد در بهره برداری از تجهیزات حفاظتي در شبكه قدرت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652463" y="246063"/>
            <a:ext cx="7848600" cy="563562"/>
          </a:xfrm>
        </p:spPr>
        <p:txBody>
          <a:bodyPr/>
          <a:lstStyle/>
          <a:p>
            <a:r>
              <a:rPr lang="fa-IR" sz="3600" b="1" smtClean="0"/>
              <a:t>اهداف کلان توسعه دانش و فناوری حفاظت</a:t>
            </a:r>
            <a:endParaRPr lang="en-US" sz="3600" b="1" smtClean="0"/>
          </a:p>
        </p:txBody>
      </p:sp>
      <p:sp>
        <p:nvSpPr>
          <p:cNvPr id="7" name="TextBox 6"/>
          <p:cNvSpPr txBox="1"/>
          <p:nvPr/>
        </p:nvSpPr>
        <p:spPr>
          <a:xfrm>
            <a:off x="87313" y="1379538"/>
            <a:ext cx="8823325" cy="37846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آمادگی صنعت داخلی برای تامین حداقل 50 درصد نیاز شبکه توزیع کشور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آمادگی صنعت داخلی برای تامین تا حداقل 5 درصد نیاز شبکه فوق توزیع و انتقال کشور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ستیابی به حداقل 3 سخت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­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افزار صنعتی برای هر کدام از رله­های حفاظتی تک ورودی و چند ورودی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ثبت پتنت حداقل 3 نرم</a:t>
            </a:r>
            <a:r>
              <a:rPr 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­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افزار برای هرکدام از تجهیزات حفاظتی پرمصرف در سطح بین­المللی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</a:t>
            </a:r>
            <a:r>
              <a:rPr lang="ar-SA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ثبت صادرات حداقل به میزان 25 درصد فروش داخلی 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  <a:p>
            <a:pPr rtl="1">
              <a:lnSpc>
                <a:spcPct val="200000"/>
              </a:lnSpc>
              <a:defRPr/>
            </a:pPr>
            <a:r>
              <a:rPr lang="fa-I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- استقرار کامل ساختار نظارتی در سطح ملی و شرکت‎های برق منطقه‌ای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27075" y="1216025"/>
            <a:ext cx="7496175" cy="1208088"/>
          </a:xfrm>
          <a:prstGeom prst="rect">
            <a:avLst/>
          </a:prstGeom>
        </p:spPr>
        <p:txBody>
          <a:bodyPr lIns="65306" tIns="32653" rIns="65306" bIns="32653">
            <a:spAutoFit/>
          </a:bodyPr>
          <a:lstStyle/>
          <a:p>
            <a:pPr>
              <a:defRPr/>
            </a:pPr>
            <a:r>
              <a:rPr lang="fa-IR" sz="370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B Titr"/>
              </a:rPr>
              <a:t>بخش‌هاي اصلي نقشه راه توسعه فناوری حفاظت در شبكه برق</a:t>
            </a:r>
            <a:endParaRPr lang="en-US" sz="3700" dirty="0">
              <a:solidFill>
                <a:srgbClr val="000000"/>
              </a:solidFill>
              <a:latin typeface="Arial" pitchFamily="34" charset="0"/>
              <a:cs typeface="B Titr"/>
            </a:endParaRPr>
          </a:p>
        </p:txBody>
      </p:sp>
      <p:sp>
        <p:nvSpPr>
          <p:cNvPr id="75779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تدوین سند راهبردی و نقشه راه توسعه 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22250" y="2722563"/>
            <a:ext cx="8610600" cy="36369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65306" tIns="32653" rIns="65306" bIns="32653" anchor="ctr">
            <a:spAutoFit/>
          </a:bodyPr>
          <a:lstStyle/>
          <a:p>
            <a:pPr algn="justLow" defTabSz="652463" rtl="1">
              <a:lnSpc>
                <a:spcPct val="200000"/>
              </a:lnSpc>
              <a:buFontTx/>
              <a:buChar char="•"/>
              <a:tabLst>
                <a:tab pos="876300" algn="l"/>
              </a:tabLst>
              <a:defRPr/>
            </a:pPr>
            <a:r>
              <a:rPr lang="fa-IR" sz="29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اقدامات حوزه دانش حفاظت</a:t>
            </a:r>
            <a:endParaRPr lang="en-US" sz="29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Low" defTabSz="652463" rtl="1" eaLnBrk="0" hangingPunct="0">
              <a:lnSpc>
                <a:spcPct val="200000"/>
              </a:lnSpc>
              <a:buFontTx/>
              <a:buChar char="•"/>
              <a:tabLst>
                <a:tab pos="876300" algn="l"/>
              </a:tabLst>
              <a:defRPr/>
            </a:pPr>
            <a:r>
              <a:rPr lang="fa-IR" sz="29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اقدامات حمایتی از تولید و بهره‌برداری از تجهیزات پایش و پردازش</a:t>
            </a:r>
            <a:endParaRPr lang="en-US" sz="29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Low" defTabSz="652463" rtl="1" eaLnBrk="0" hangingPunct="0">
              <a:lnSpc>
                <a:spcPct val="200000"/>
              </a:lnSpc>
              <a:buFontTx/>
              <a:buChar char="•"/>
              <a:tabLst>
                <a:tab pos="876300" algn="l"/>
              </a:tabLst>
              <a:defRPr/>
            </a:pPr>
            <a:r>
              <a:rPr lang="fa-IR" sz="29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اقدامات حمایتی از تولید رله در کشور</a:t>
            </a:r>
            <a:endParaRPr lang="en-US" sz="2900"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justLow" defTabSz="652463" rtl="1" eaLnBrk="0" hangingPunct="0">
              <a:lnSpc>
                <a:spcPct val="200000"/>
              </a:lnSpc>
              <a:buFontTx/>
              <a:buChar char="•"/>
              <a:tabLst>
                <a:tab pos="876300" algn="l"/>
              </a:tabLst>
              <a:defRPr/>
            </a:pPr>
            <a:r>
              <a:rPr lang="fa-IR" sz="29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اقدامات پشتیبان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09754" y="1000108"/>
            <a:ext cx="8400656" cy="5728314"/>
            <a:chOff x="529062" y="1000108"/>
            <a:chExt cx="8400656" cy="5728314"/>
          </a:xfrm>
        </p:grpSpPr>
        <p:sp>
          <p:nvSpPr>
            <p:cNvPr id="5" name="TextBox 4"/>
            <p:cNvSpPr txBox="1"/>
            <p:nvPr/>
          </p:nvSpPr>
          <p:spPr>
            <a:xfrm>
              <a:off x="8143900" y="2285992"/>
              <a:ext cx="785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fa-IR" b="1" dirty="0" smtClean="0">
                  <a:solidFill>
                    <a:schemeClr val="tx2"/>
                  </a:solidFill>
                  <a:cs typeface="B Nazanin" pitchFamily="2" charset="-78"/>
                </a:rPr>
                <a:t>تیم اجرایی</a:t>
              </a:r>
              <a:endParaRPr lang="en-US" b="1" dirty="0">
                <a:solidFill>
                  <a:schemeClr val="tx2"/>
                </a:solidFill>
                <a:cs typeface="B Nazanin" pitchFamily="2" charset="-78"/>
              </a:endParaRPr>
            </a:p>
          </p:txBody>
        </p:sp>
        <p:grpSp>
          <p:nvGrpSpPr>
            <p:cNvPr id="6" name="Group 8"/>
            <p:cNvGrpSpPr/>
            <p:nvPr/>
          </p:nvGrpSpPr>
          <p:grpSpPr>
            <a:xfrm>
              <a:off x="529062" y="1000108"/>
              <a:ext cx="7858180" cy="5728314"/>
              <a:chOff x="500034" y="1000108"/>
              <a:chExt cx="7858180" cy="5728314"/>
            </a:xfrm>
          </p:grpSpPr>
          <p:graphicFrame>
            <p:nvGraphicFramePr>
              <p:cNvPr id="7" name="Diagram 6"/>
              <p:cNvGraphicFramePr/>
              <p:nvPr/>
            </p:nvGraphicFramePr>
            <p:xfrm>
              <a:off x="500034" y="1000108"/>
              <a:ext cx="7143800" cy="485778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  <p:sp>
            <p:nvSpPr>
              <p:cNvPr id="8" name="Right Brace 7"/>
              <p:cNvSpPr/>
              <p:nvPr/>
            </p:nvSpPr>
            <p:spPr>
              <a:xfrm>
                <a:off x="7643834" y="1071546"/>
                <a:ext cx="714380" cy="3143272"/>
              </a:xfrm>
              <a:prstGeom prst="rightBrac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tx2"/>
                  </a:solidFill>
                </a:endParaRPr>
              </a:p>
            </p:txBody>
          </p:sp>
          <p:sp>
            <p:nvSpPr>
              <p:cNvPr id="9" name="Right Brace 8"/>
              <p:cNvSpPr/>
              <p:nvPr/>
            </p:nvSpPr>
            <p:spPr>
              <a:xfrm rot="5400000">
                <a:off x="3714744" y="2643182"/>
                <a:ext cx="714380" cy="7143800"/>
              </a:xfrm>
              <a:prstGeom prst="rightBrace">
                <a:avLst>
                  <a:gd name="adj1" fmla="val 8333"/>
                  <a:gd name="adj2" fmla="val 49213"/>
                </a:avLst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tx2"/>
                  </a:solidFill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814814" y="6359090"/>
                <a:ext cx="658182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fa-IR" b="1" dirty="0" smtClean="0">
                    <a:solidFill>
                      <a:schemeClr val="tx2"/>
                    </a:solidFill>
                    <a:cs typeface="B Nazanin" pitchFamily="2" charset="-78"/>
                  </a:rPr>
                  <a:t>صاحبنظران و خبرگان طرف مشورت</a:t>
                </a:r>
                <a:endParaRPr lang="en-US" b="1" dirty="0">
                  <a:solidFill>
                    <a:schemeClr val="tx2"/>
                  </a:solidFill>
                  <a:cs typeface="B Nazanin" pitchFamily="2" charset="-78"/>
                </a:endParaRPr>
              </a:p>
            </p:txBody>
          </p:sp>
        </p:grpSp>
      </p:grp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88" y="228600"/>
            <a:ext cx="7896225" cy="563563"/>
          </a:xfrm>
        </p:spPr>
        <p:txBody>
          <a:bodyPr/>
          <a:lstStyle/>
          <a:p>
            <a:pPr eaLnBrk="1" hangingPunct="1">
              <a:defRPr/>
            </a:pPr>
            <a:r>
              <a:rPr lang="fa-IR" sz="26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مشارکت‌کنندگان در تدوین سند راهبردی توسعه فناوری حفاظت</a:t>
            </a:r>
            <a:endParaRPr lang="en-US" sz="26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52488" y="2590800"/>
            <a:ext cx="7496175" cy="638175"/>
          </a:xfrm>
          <a:prstGeom prst="rect">
            <a:avLst/>
          </a:prstGeom>
        </p:spPr>
        <p:txBody>
          <a:bodyPr lIns="65306" tIns="32653" rIns="65306" bIns="32653">
            <a:spAutoFit/>
          </a:bodyPr>
          <a:lstStyle/>
          <a:p>
            <a:pPr>
              <a:defRPr/>
            </a:pPr>
            <a:r>
              <a:rPr lang="fa-IR" sz="37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+mj-cs"/>
              </a:rPr>
              <a:t>نقشه راه توسعه فناوری حفاظت در یک نگاه</a:t>
            </a:r>
            <a:endParaRPr lang="en-US" sz="3700" dirty="0">
              <a:solidFill>
                <a:schemeClr val="tx2"/>
              </a:solidFill>
              <a:latin typeface="Arial" pitchFamily="34" charset="0"/>
              <a:cs typeface="+mj-cs"/>
            </a:endParaRPr>
          </a:p>
        </p:txBody>
      </p:sp>
      <p:sp>
        <p:nvSpPr>
          <p:cNvPr id="76803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تدوین سند راهبردی و نقشه راه توسعه 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sp>
        <p:nvSpPr>
          <p:cNvPr id="76804" name="Left Arrow 5"/>
          <p:cNvSpPr>
            <a:spLocks noChangeArrowheads="1"/>
          </p:cNvSpPr>
          <p:nvPr/>
        </p:nvSpPr>
        <p:spPr bwMode="auto">
          <a:xfrm>
            <a:off x="312738" y="3251200"/>
            <a:ext cx="2044700" cy="1320800"/>
          </a:xfrm>
          <a:prstGeom prst="leftArrow">
            <a:avLst>
              <a:gd name="adj1" fmla="val 50000"/>
              <a:gd name="adj2" fmla="val 49990"/>
            </a:avLst>
          </a:prstGeom>
          <a:solidFill>
            <a:schemeClr val="accent1"/>
          </a:solidFill>
          <a:ln w="28575" algn="ctr">
            <a:solidFill>
              <a:schemeClr val="tx2"/>
            </a:solidFill>
            <a:round/>
            <a:headEnd/>
            <a:tailEnd type="triangle" w="med" len="med"/>
          </a:ln>
        </p:spPr>
        <p:txBody>
          <a:bodyPr lIns="65306" tIns="32653" rIns="65306" bIns="32653"/>
          <a:lstStyle/>
          <a:p>
            <a:pPr defTabSz="652463"/>
            <a:endParaRPr lang="fa-IR" sz="130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125" y="84138"/>
            <a:ext cx="8978900" cy="658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ماموريت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170710507"/>
              </p:ext>
            </p:extLst>
          </p:nvPr>
        </p:nvGraphicFramePr>
        <p:xfrm>
          <a:off x="232230" y="1233715"/>
          <a:ext cx="8142514" cy="52251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8020423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342354162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9423090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709514430"/>
              </p:ext>
            </p:extLst>
          </p:nvPr>
        </p:nvGraphicFramePr>
        <p:xfrm>
          <a:off x="1524000" y="1396998"/>
          <a:ext cx="6096000" cy="47135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7082578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504426262"/>
              </p:ext>
            </p:extLst>
          </p:nvPr>
        </p:nvGraphicFramePr>
        <p:xfrm>
          <a:off x="841829" y="1396999"/>
          <a:ext cx="7387771" cy="50763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53323470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721604435"/>
              </p:ext>
            </p:extLst>
          </p:nvPr>
        </p:nvGraphicFramePr>
        <p:xfrm>
          <a:off x="841829" y="1396999"/>
          <a:ext cx="7387771" cy="50763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63436395"/>
      </p:ext>
    </p:extLst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945740695"/>
              </p:ext>
            </p:extLst>
          </p:nvPr>
        </p:nvGraphicFramePr>
        <p:xfrm>
          <a:off x="319315" y="1451429"/>
          <a:ext cx="7184572" cy="50074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16750738"/>
      </p:ext>
    </p:extLst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1128713" y="141288"/>
            <a:ext cx="80152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64" tIns="45684" rIns="91364" bIns="45684">
            <a:spAutoFit/>
          </a:bodyPr>
          <a:lstStyle/>
          <a:p>
            <a:r>
              <a:rPr lang="fa-IR" sz="2600" dirty="0" smtClean="0">
                <a:solidFill>
                  <a:srgbClr val="1D528D"/>
                </a:solidFill>
                <a:cs typeface="B Titr" pitchFamily="2" charset="-78"/>
              </a:rPr>
              <a:t> برنامه‌هاي مركز توسعه دانش و </a:t>
            </a:r>
            <a:r>
              <a:rPr lang="fa-IR" sz="2600" dirty="0">
                <a:solidFill>
                  <a:srgbClr val="1D528D"/>
                </a:solidFill>
                <a:cs typeface="B Titr" pitchFamily="2" charset="-78"/>
              </a:rPr>
              <a:t>فناوری حفاظت</a:t>
            </a:r>
            <a:endParaRPr lang="en-US" sz="1700" dirty="0">
              <a:solidFill>
                <a:srgbClr val="1D528D"/>
              </a:solidFill>
              <a:cs typeface="B Titr" pitchFamily="2" charset="-78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4087428535"/>
              </p:ext>
            </p:extLst>
          </p:nvPr>
        </p:nvGraphicFramePr>
        <p:xfrm>
          <a:off x="319315" y="1451429"/>
          <a:ext cx="7184572" cy="50074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05625796"/>
      </p:ext>
    </p:extLst>
  </p:cSld>
  <p:clrMapOvr>
    <a:masterClrMapping/>
  </p:clrMapOvr>
  <p:transition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6281738"/>
            <a:ext cx="7086600" cy="3810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b="1" smtClean="0"/>
              <a:t>www.nri.ac.ir</a:t>
            </a:r>
          </a:p>
        </p:txBody>
      </p:sp>
      <p:sp>
        <p:nvSpPr>
          <p:cNvPr id="106499" name="TextBox 1"/>
          <p:cNvSpPr txBox="1">
            <a:spLocks noChangeArrowheads="1"/>
          </p:cNvSpPr>
          <p:nvPr/>
        </p:nvSpPr>
        <p:spPr bwMode="auto">
          <a:xfrm>
            <a:off x="1668463" y="3513138"/>
            <a:ext cx="609600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a-IR" sz="6600">
                <a:cs typeface="B Titr" pitchFamily="2" charset="-78"/>
              </a:rPr>
              <a:t>پرسش و پاسخ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ight Brace 8"/>
          <p:cNvSpPr/>
          <p:nvPr/>
        </p:nvSpPr>
        <p:spPr>
          <a:xfrm>
            <a:off x="5360988" y="0"/>
            <a:ext cx="292100" cy="1011238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044409" y="362233"/>
            <a:ext cx="1246861" cy="346615"/>
          </a:xfrm>
          <a:prstGeom prst="rect">
            <a:avLst/>
          </a:prstGeom>
          <a:noFill/>
        </p:spPr>
        <p:txBody>
          <a:bodyPr wrap="none" lIns="65270" tIns="32636" rIns="65270" bIns="32636">
            <a:spAutoFit/>
          </a:bodyPr>
          <a:lstStyle/>
          <a:p>
            <a:pPr defTabSz="913030">
              <a:defRPr/>
            </a:pPr>
            <a:r>
              <a:rPr lang="fa-IR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 pitchFamily="34" charset="0"/>
                <a:cs typeface="B Titr" pitchFamily="2" charset="-78"/>
              </a:rPr>
              <a:t>فاز اول و دوم</a:t>
            </a:r>
            <a:endParaRPr lang="en-US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 pitchFamily="34" charset="0"/>
              <a:cs typeface="B Titr" pitchFamily="2" charset="-78"/>
            </a:endParaRPr>
          </a:p>
        </p:txBody>
      </p:sp>
      <p:sp>
        <p:nvSpPr>
          <p:cNvPr id="46" name="Right Brace 45"/>
          <p:cNvSpPr/>
          <p:nvPr/>
        </p:nvSpPr>
        <p:spPr>
          <a:xfrm>
            <a:off x="5360988" y="1182688"/>
            <a:ext cx="323850" cy="1938337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6259917" y="1981318"/>
            <a:ext cx="769928" cy="346615"/>
          </a:xfrm>
          <a:prstGeom prst="rect">
            <a:avLst/>
          </a:prstGeom>
          <a:noFill/>
        </p:spPr>
        <p:txBody>
          <a:bodyPr wrap="none" lIns="65270" tIns="32636" rIns="65270" bIns="32636">
            <a:spAutoFit/>
          </a:bodyPr>
          <a:lstStyle/>
          <a:p>
            <a:pPr defTabSz="913030">
              <a:defRPr/>
            </a:pPr>
            <a:r>
              <a:rPr lang="fa-IR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 pitchFamily="34" charset="0"/>
                <a:cs typeface="B Titr" pitchFamily="2" charset="-78"/>
              </a:rPr>
              <a:t>فاز سوم</a:t>
            </a:r>
            <a:endParaRPr lang="en-US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 pitchFamily="34" charset="0"/>
              <a:cs typeface="B Titr" pitchFamily="2" charset="-78"/>
            </a:endParaRPr>
          </a:p>
        </p:txBody>
      </p:sp>
      <p:sp>
        <p:nvSpPr>
          <p:cNvPr id="48" name="Right Brace 47"/>
          <p:cNvSpPr/>
          <p:nvPr/>
        </p:nvSpPr>
        <p:spPr>
          <a:xfrm>
            <a:off x="5343525" y="3292475"/>
            <a:ext cx="309563" cy="2605088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6089791" y="4424444"/>
            <a:ext cx="940053" cy="346615"/>
          </a:xfrm>
          <a:prstGeom prst="rect">
            <a:avLst/>
          </a:prstGeom>
          <a:noFill/>
        </p:spPr>
        <p:txBody>
          <a:bodyPr wrap="none" lIns="65270" tIns="32636" rIns="65270" bIns="32636">
            <a:spAutoFit/>
          </a:bodyPr>
          <a:lstStyle/>
          <a:p>
            <a:pPr defTabSz="913030">
              <a:defRPr/>
            </a:pPr>
            <a:r>
              <a:rPr lang="fa-IR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 pitchFamily="34" charset="0"/>
                <a:cs typeface="B Titr" pitchFamily="2" charset="-78"/>
              </a:rPr>
              <a:t>فاز چهارم</a:t>
            </a:r>
            <a:endParaRPr lang="en-US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 pitchFamily="34" charset="0"/>
              <a:cs typeface="B Titr" pitchFamily="2" charset="-78"/>
            </a:endParaRPr>
          </a:p>
        </p:txBody>
      </p:sp>
      <p:sp>
        <p:nvSpPr>
          <p:cNvPr id="60" name="Right Brace 59"/>
          <p:cNvSpPr/>
          <p:nvPr/>
        </p:nvSpPr>
        <p:spPr>
          <a:xfrm>
            <a:off x="5360988" y="6051550"/>
            <a:ext cx="301625" cy="773113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6223563" y="6267530"/>
            <a:ext cx="806279" cy="346615"/>
          </a:xfrm>
          <a:prstGeom prst="rect">
            <a:avLst/>
          </a:prstGeom>
          <a:noFill/>
        </p:spPr>
        <p:txBody>
          <a:bodyPr wrap="none" lIns="65270" tIns="32636" rIns="65270" bIns="32636">
            <a:spAutoFit/>
          </a:bodyPr>
          <a:lstStyle/>
          <a:p>
            <a:pPr defTabSz="913030">
              <a:defRPr/>
            </a:pPr>
            <a:r>
              <a:rPr lang="fa-IR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 pitchFamily="34" charset="0"/>
                <a:cs typeface="B Titr" pitchFamily="2" charset="-78"/>
              </a:rPr>
              <a:t>فاز پنجم</a:t>
            </a:r>
            <a:endParaRPr lang="en-US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 pitchFamily="34" charset="0"/>
              <a:cs typeface="B Titr" pitchFamily="2" charset="-78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7863794" y="1011589"/>
            <a:ext cx="1131554" cy="4886257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" lIns="65270" tIns="32636" rIns="65270" bIns="32636" anchor="ctr"/>
          <a:lstStyle/>
          <a:p>
            <a:pPr defTabSz="913030">
              <a:defRPr/>
            </a:pPr>
            <a:r>
              <a:rPr lang="fa-IR" sz="26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B Titr" pitchFamily="2" charset="-78"/>
              </a:rPr>
              <a:t>مدل اجرایی تدوین سند </a:t>
            </a:r>
            <a:endParaRPr lang="en-US" sz="26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B Titr" pitchFamily="2" charset="-78"/>
            </a:endParaRPr>
          </a:p>
        </p:txBody>
      </p:sp>
      <p:sp>
        <p:nvSpPr>
          <p:cNvPr id="2" name="Rectangle 1">
            <a:hlinkClick r:id="rId2" action="ppaction://hlinkpres?slideindex=1&amp;slidetitle="/>
          </p:cNvPr>
          <p:cNvSpPr/>
          <p:nvPr/>
        </p:nvSpPr>
        <p:spPr>
          <a:xfrm>
            <a:off x="200025" y="85725"/>
            <a:ext cx="1131888" cy="8223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sp>
        <p:nvSpPr>
          <p:cNvPr id="14" name="Rectangle 13">
            <a:hlinkClick r:id="rId3" action="ppaction://hlinkpres?slideindex=1&amp;slidetitle="/>
          </p:cNvPr>
          <p:cNvSpPr/>
          <p:nvPr/>
        </p:nvSpPr>
        <p:spPr>
          <a:xfrm>
            <a:off x="1435100" y="136525"/>
            <a:ext cx="1130300" cy="8239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270" tIns="32636" rIns="65270" bIns="32636" anchor="ctr"/>
          <a:lstStyle/>
          <a:p>
            <a:pPr defTabSz="913030">
              <a:defRPr/>
            </a:pPr>
            <a:endParaRPr lang="en-US"/>
          </a:p>
        </p:txBody>
      </p:sp>
      <p:pic>
        <p:nvPicPr>
          <p:cNvPr id="8205" name="Picture 4" descr="E:\KBijafa\پژوهشگاه نيرو\ارائه ها\متدولوژي\protectio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85725"/>
            <a:ext cx="5137150" cy="665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 eaLnBrk="1" hangingPunct="1">
              <a:lnSpc>
                <a:spcPct val="150000"/>
              </a:lnSpc>
            </a:pPr>
            <a:r>
              <a:rPr lang="fa-IR" smtClean="0"/>
              <a:t>اهمیت موضوع توسعه فناوری حفاظت در سیستمهای قدرت</a:t>
            </a:r>
          </a:p>
        </p:txBody>
      </p:sp>
      <p:sp>
        <p:nvSpPr>
          <p:cNvPr id="5123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49263" y="1582738"/>
            <a:ext cx="8099425" cy="1233487"/>
          </a:xfrm>
          <a:solidFill>
            <a:srgbClr val="9999FF"/>
          </a:solidFill>
        </p:spPr>
        <p:txBody>
          <a:bodyPr/>
          <a:lstStyle/>
          <a:p>
            <a:pPr marL="287338" indent="0" algn="just" eaLnBrk="1" hangingPunct="1">
              <a:lnSpc>
                <a:spcPct val="150000"/>
              </a:lnSpc>
              <a:buSzPct val="80000"/>
              <a:buFont typeface="Wingdings" pitchFamily="2" charset="2"/>
              <a:buChar char="ü"/>
            </a:pPr>
            <a:r>
              <a:rPr lang="ar-SA" sz="2400" smtClean="0"/>
              <a:t>رشد روزافزون مصرف انرژي برق در ايران، نياز فزاينده‌اي براي تامين امنيت و پايداري در شبكه قدرت ايجاد مي‌كند. </a:t>
            </a:r>
            <a:endParaRPr lang="fa-IR" sz="2400" smtClean="0"/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 bwMode="auto">
          <a:xfrm>
            <a:off x="449263" y="3005138"/>
            <a:ext cx="8099425" cy="1262062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8000" algn="just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ü"/>
              <a:defRPr/>
            </a:pPr>
            <a:r>
              <a:rPr lang="ar-SA" sz="2400" kern="0">
                <a:solidFill>
                  <a:schemeClr val="tx2"/>
                </a:solidFill>
                <a:latin typeface="+mn-lt"/>
                <a:cs typeface="+mn-cs"/>
              </a:rPr>
              <a:t>توجه مداوم به توسعه و ارتقاء سيستم‌هاي حفاظتي شبكه قدرت از الزامات حفظ امنيت و پايداري شبكه قدرت است. </a:t>
            </a: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449263" y="4441825"/>
            <a:ext cx="8099425" cy="13208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8000" algn="just" rtl="1">
              <a:lnSpc>
                <a:spcPct val="150000"/>
              </a:lnSpc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ü"/>
              <a:defRPr/>
            </a:pPr>
            <a:r>
              <a:rPr lang="ar-SA" sz="2400" kern="0">
                <a:solidFill>
                  <a:schemeClr val="tx2"/>
                </a:solidFill>
                <a:latin typeface="+mn-lt"/>
                <a:cs typeface="+mn-cs"/>
              </a:rPr>
              <a:t>شاخص‌هاي مورد نياز براي عملكرد مطلوب سيستم حفاظتي عبارتند از: قابليت اعتماد، سرعت، قدرت انتخابگري و حساسيت </a:t>
            </a:r>
            <a:endParaRPr lang="fa-IR" sz="2400" kern="0" dirty="0">
              <a:solidFill>
                <a:schemeClr val="tx2"/>
              </a:solidFill>
              <a:latin typeface="+mn-lt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 eaLnBrk="1" hangingPunct="1">
              <a:lnSpc>
                <a:spcPct val="150000"/>
              </a:lnSpc>
            </a:pPr>
            <a:r>
              <a:rPr lang="fa-IR" smtClean="0"/>
              <a:t>اهمیت موضوع توسعه فناوری حفاظت در سیستمهای قدرت</a:t>
            </a:r>
          </a:p>
        </p:txBody>
      </p:sp>
      <p:sp>
        <p:nvSpPr>
          <p:cNvPr id="6147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49263" y="1582738"/>
            <a:ext cx="8099425" cy="4775200"/>
          </a:xfrm>
        </p:spPr>
        <p:txBody>
          <a:bodyPr/>
          <a:lstStyle/>
          <a:p>
            <a:pPr marL="287338" indent="0" algn="just" eaLnBrk="1" hangingPunct="1">
              <a:lnSpc>
                <a:spcPct val="150000"/>
              </a:lnSpc>
              <a:buSzPct val="80000"/>
              <a:buFont typeface="Wingdings" pitchFamily="2" charset="2"/>
              <a:buNone/>
            </a:pPr>
            <a:r>
              <a:rPr lang="ar-SA" sz="2400" smtClean="0"/>
              <a:t>در طول ساليان اخير توسعه شبکه قدرت و ورود تکنولوژي‌هاي مدرن در توليد، انتقال و مصرف انرژي برق در نقاط مختلف جهان موجب </a:t>
            </a:r>
            <a:r>
              <a:rPr lang="fa-IR" sz="2400" smtClean="0"/>
              <a:t>بروز</a:t>
            </a:r>
            <a:r>
              <a:rPr lang="ar-SA" sz="2400" smtClean="0"/>
              <a:t> تهديدهاي جديدي</a:t>
            </a:r>
            <a:r>
              <a:rPr lang="fa-IR" sz="2400" smtClean="0"/>
              <a:t> برای</a:t>
            </a:r>
            <a:r>
              <a:rPr lang="ar-SA" sz="2400" smtClean="0"/>
              <a:t> امنيت و پايداري </a:t>
            </a:r>
            <a:r>
              <a:rPr lang="fa-IR" sz="2400" smtClean="0"/>
              <a:t>سیستم قدرت شده است</a:t>
            </a:r>
            <a:r>
              <a:rPr lang="ar-SA" sz="2400" smtClean="0"/>
              <a:t>. </a:t>
            </a:r>
            <a:endParaRPr lang="fa-IR" sz="2400" smtClean="0"/>
          </a:p>
          <a:p>
            <a:pPr marL="287338" indent="0" algn="just" eaLnBrk="1" hangingPunct="1">
              <a:lnSpc>
                <a:spcPct val="150000"/>
              </a:lnSpc>
              <a:buSzPct val="80000"/>
              <a:buFont typeface="Wingdings" pitchFamily="2" charset="2"/>
              <a:buNone/>
            </a:pPr>
            <a:r>
              <a:rPr lang="ar-SA" sz="2400" smtClean="0"/>
              <a:t>ظهور توليدکننده‌ها و مبدل‌هاي الکتريکي مختلف، </a:t>
            </a:r>
            <a:r>
              <a:rPr lang="fa-IR" sz="2400" smtClean="0"/>
              <a:t>توسعه استفاده از من</a:t>
            </a:r>
            <a:r>
              <a:rPr lang="ar-SA" sz="2400" smtClean="0"/>
              <a:t>ابع توليد انرژي تجديدپذير مانند بادي و فتوولتائيک، وجود بارهاي متغير، استفاده از ادوات الکترونيک قدرت بيشتر، بكارگيري منابع توليد پراكنده و افزايش روزافزون مصرف، عملکرد سيستم قدرت را تحت تأثير قرار داده است و چالش‌هايي را نيز پيش روي حفاظت شبكه قدرت قرار داده است</a:t>
            </a:r>
            <a:r>
              <a:rPr lang="fa-IR" sz="2400" smtClean="0"/>
              <a:t>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 eaLnBrk="1" hangingPunct="1">
              <a:lnSpc>
                <a:spcPct val="150000"/>
              </a:lnSpc>
            </a:pPr>
            <a:r>
              <a:rPr lang="fa-IR" smtClean="0"/>
              <a:t>اهمیت موضوع توسعه فناوری حفاظت در سیستمهای قدرت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49263" y="1582738"/>
            <a:ext cx="8099425" cy="5094287"/>
          </a:xfrm>
        </p:spPr>
        <p:txBody>
          <a:bodyPr/>
          <a:lstStyle/>
          <a:p>
            <a:pPr marL="287338" indent="0" algn="just" eaLnBrk="1" hangingPunct="1">
              <a:lnSpc>
                <a:spcPct val="150000"/>
              </a:lnSpc>
              <a:buSzPct val="80000"/>
              <a:buFont typeface="Wingdings" pitchFamily="2" charset="2"/>
              <a:buNone/>
            </a:pPr>
            <a:r>
              <a:rPr lang="ar-SA" sz="2400" dirty="0" smtClean="0"/>
              <a:t>رشد روزافزون مصرف انرژي الكتريكي در كشور مخصوصا در زمان‌هاي اوج مصرف </a:t>
            </a:r>
            <a:r>
              <a:rPr lang="fa-IR" sz="2400" dirty="0" smtClean="0"/>
              <a:t>(</a:t>
            </a:r>
            <a:r>
              <a:rPr lang="ar-SA" sz="2400" dirty="0" smtClean="0"/>
              <a:t>كه افرايش بيش از 5 درصدي پيك بار تابستان امسال نسبت به </a:t>
            </a:r>
            <a:r>
              <a:rPr lang="fa-IR" sz="2400" dirty="0" smtClean="0"/>
              <a:t>سال گذشته</a:t>
            </a:r>
            <a:r>
              <a:rPr lang="ar-SA" sz="2400" dirty="0" smtClean="0"/>
              <a:t>، شاهدي برآن است</a:t>
            </a:r>
            <a:r>
              <a:rPr lang="fa-IR" sz="2400" dirty="0" smtClean="0"/>
              <a:t>)</a:t>
            </a:r>
            <a:r>
              <a:rPr lang="ar-SA" sz="2400" dirty="0" smtClean="0"/>
              <a:t>، نياز به ارتقاء و توسعه مداوم دانش و فناوري حفاظت را براي حفظ امنيت و پايداري شبكه افزايش مي‌دهد. همچنين نوشدن تجهيزات قبلي و نياز به همگام‌شدن با پيشرفت‌هاي جهاني فناوري و استفاده از آنها در ارتقاء امنيت و بهره‌وري شبكه نيز عاملي براي توجه بيشتر به سيستم حفاظت در شبكه قدرت ايران است. </a:t>
            </a:r>
            <a:endParaRPr lang="fa-IR" sz="2400" dirty="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141288"/>
            <a:ext cx="8137525" cy="563562"/>
          </a:xfrm>
        </p:spPr>
        <p:txBody>
          <a:bodyPr/>
          <a:lstStyle/>
          <a:p>
            <a:pPr eaLnBrk="1" hangingPunct="1">
              <a:defRPr/>
            </a:pPr>
            <a:r>
              <a:rPr lang="fa-I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حليل پرسشنامه‌هاي </a:t>
            </a:r>
            <a:r>
              <a:rPr lang="fa-IR" sz="2400" dirty="0" smtClean="0"/>
              <a:t>شناسايي محدوده مطالعات و تعيين مرز فني پروژه 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3614738" y="1181100"/>
            <a:ext cx="4973637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 rtl="1">
              <a:spcBef>
                <a:spcPct val="20000"/>
              </a:spcBef>
              <a:buClr>
                <a:schemeClr val="tx2"/>
              </a:buClr>
              <a:defRPr/>
            </a:pPr>
            <a:endParaRPr lang="en-US" sz="2800" i="1" kern="0" dirty="0">
              <a:solidFill>
                <a:schemeClr val="tx2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377825" y="2000250"/>
            <a:ext cx="81153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just" rtl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ü"/>
              <a:defRPr/>
            </a:pPr>
            <a:r>
              <a:rPr lang="fa-IR" sz="3200" kern="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 </a:t>
            </a:r>
            <a:r>
              <a:rPr lang="fa-IR" sz="260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توسعه فناوري‌هاي حفاظت از طريق بهبود سيستم فعلي حفاظت شبكه برق در افق كوتاه و ميان‌مدت و حركت به سمت فناوري‌هاي نوين در افق بلندمدت</a:t>
            </a:r>
            <a:endParaRPr lang="en-US" sz="2600" i="1" kern="0" dirty="0">
              <a:solidFill>
                <a:schemeClr val="tx2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 bwMode="auto">
          <a:xfrm>
            <a:off x="1408113" y="3560763"/>
            <a:ext cx="700563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 rtl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ü"/>
              <a:defRPr/>
            </a:pPr>
            <a:r>
              <a:rPr lang="fa-IR" sz="2800" kern="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 </a:t>
            </a:r>
            <a:r>
              <a:rPr lang="fa-IR" sz="280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رنظرگرفتن تاثير نيروگاه‌ها در حفاظت شبكه</a:t>
            </a:r>
            <a:endParaRPr lang="en-US" sz="2800" i="1" kern="0" dirty="0">
              <a:solidFill>
                <a:schemeClr val="tx2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3417888" y="4424363"/>
            <a:ext cx="497363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 rtl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ü"/>
              <a:defRPr/>
            </a:pPr>
            <a:r>
              <a:rPr lang="fa-IR" sz="2800" kern="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 </a:t>
            </a:r>
            <a:r>
              <a:rPr lang="fa-IR" sz="280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+mn-cs"/>
              </a:rPr>
              <a:t>تدوين نقشه راه توسعه فناوري</a:t>
            </a:r>
            <a:endParaRPr lang="en-US" sz="2800" i="1" kern="0" dirty="0">
              <a:solidFill>
                <a:schemeClr val="tx2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9" name="Rectangle 4"/>
          <p:cNvSpPr txBox="1">
            <a:spLocks noChangeArrowheads="1"/>
          </p:cNvSpPr>
          <p:nvPr/>
        </p:nvSpPr>
        <p:spPr bwMode="auto">
          <a:xfrm>
            <a:off x="1727200" y="5216525"/>
            <a:ext cx="6672263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 rtl="1"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ü"/>
              <a:defRPr/>
            </a:pPr>
            <a:r>
              <a:rPr lang="fa-IR" sz="3200" kern="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 </a:t>
            </a:r>
            <a:r>
              <a:rPr lang="fa-IR" sz="2800" dirty="0">
                <a:solidFill>
                  <a:schemeClr val="tx2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محدوده شمول دانش‌افزار، نرم‌افزار و سخت‌افزار</a:t>
            </a:r>
            <a:endParaRPr lang="en-US" sz="2800" i="1" kern="0" dirty="0">
              <a:solidFill>
                <a:schemeClr val="tx2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76225" y="2003425"/>
            <a:ext cx="8605838" cy="3883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rtl="1">
              <a:lnSpc>
                <a:spcPct val="110000"/>
              </a:lnSpc>
              <a:defRPr/>
            </a:pP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يك سيستم حفاظتي بايد بتواند داراي </a:t>
            </a:r>
            <a:r>
              <a:rPr lang="fa-IR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سرعت لازم، ايمني و امنيت بالا و انتخابگري مناسب</a:t>
            </a: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 باشد و براي دستيابي به اين اهداف، نياز به </a:t>
            </a:r>
            <a:r>
              <a:rPr lang="fa-IR" sz="2800" dirty="0">
                <a:solidFill>
                  <a:srgbClr val="008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طراحي مناسب سيستم حفاظتي، استفاده از تجهيزات حفاظتي مناسب، محاسبات و تنظيمات دقيق، راه‌اندازي صحيح و اعمال دقيق تنظيمات، انجام تست‌هاي منظم و نگهداري صحيح سيستم حفاظتي </a:t>
            </a:r>
            <a:r>
              <a:rPr lang="fa-I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دارد، در صورت وقوع حوادث نيز بايد تحليل دقيق آنها صورت گيرد تا از تكرار آنها اجتناب شود. همچنين توجه به ابعاد مطالعاتي و تحقيقاتي به منظور به‌روز نگه‌داري دانش و فناوري لازم است. </a:t>
            </a:r>
          </a:p>
        </p:txBody>
      </p:sp>
      <p:sp>
        <p:nvSpPr>
          <p:cNvPr id="10" name="Rectangle 9"/>
          <p:cNvSpPr/>
          <p:nvPr/>
        </p:nvSpPr>
        <p:spPr>
          <a:xfrm>
            <a:off x="855663" y="0"/>
            <a:ext cx="8288337" cy="684213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rtl="1">
              <a:lnSpc>
                <a:spcPct val="150000"/>
              </a:lnSpc>
              <a:defRPr/>
            </a:pPr>
            <a:r>
              <a:rPr lang="fa-IR" sz="2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rPr>
              <a:t>شناسايي حوزه‌هاي فناورانه مرتبط با حفاظت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8|22|23.8|2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8|22|23.8|2.7"/>
</p:tagLst>
</file>

<file path=ppt/theme/theme1.xml><?xml version="1.0" encoding="utf-8"?>
<a:theme xmlns:a="http://schemas.openxmlformats.org/drawingml/2006/main" name="Template3">
  <a:themeElements>
    <a:clrScheme name="Template3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2F85F7"/>
      </a:accent1>
      <a:accent2>
        <a:srgbClr val="FF9900"/>
      </a:accent2>
      <a:accent3>
        <a:srgbClr val="FFFFFF"/>
      </a:accent3>
      <a:accent4>
        <a:srgbClr val="174578"/>
      </a:accent4>
      <a:accent5>
        <a:srgbClr val="ADC2FA"/>
      </a:accent5>
      <a:accent6>
        <a:srgbClr val="E78A00"/>
      </a:accent6>
      <a:hlink>
        <a:srgbClr val="5AD9F2"/>
      </a:hlink>
      <a:folHlink>
        <a:srgbClr val="969696"/>
      </a:folHlink>
    </a:clrScheme>
    <a:fontScheme name="Template3">
      <a:majorFont>
        <a:latin typeface="Verdana"/>
        <a:ea typeface=""/>
        <a:cs typeface="B Titr"/>
      </a:majorFont>
      <a:minorFont>
        <a:latin typeface="Arial"/>
        <a:ea typeface=""/>
        <a:cs typeface="B Mitr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mplate3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2D"/>
        </a:accent6>
        <a:hlink>
          <a:srgbClr val="33CCCC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3 2">
        <a:dk1>
          <a:srgbClr val="592C0D"/>
        </a:dk1>
        <a:lt1>
          <a:srgbClr val="FFFFFF"/>
        </a:lt1>
        <a:dk2>
          <a:srgbClr val="000000"/>
        </a:dk2>
        <a:lt2>
          <a:srgbClr val="C0C0C0"/>
        </a:lt2>
        <a:accent1>
          <a:srgbClr val="5B9569"/>
        </a:accent1>
        <a:accent2>
          <a:srgbClr val="5D8FC1"/>
        </a:accent2>
        <a:accent3>
          <a:srgbClr val="FFFFFF"/>
        </a:accent3>
        <a:accent4>
          <a:srgbClr val="4B2409"/>
        </a:accent4>
        <a:accent5>
          <a:srgbClr val="B5C8B9"/>
        </a:accent5>
        <a:accent6>
          <a:srgbClr val="5381AF"/>
        </a:accent6>
        <a:hlink>
          <a:srgbClr val="C5C059"/>
        </a:hlink>
        <a:folHlink>
          <a:srgbClr val="999C9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3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F85F7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DC2FA"/>
        </a:accent5>
        <a:accent6>
          <a:srgbClr val="E78A00"/>
        </a:accent6>
        <a:hlink>
          <a:srgbClr val="5AD9F2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3</Template>
  <TotalTime>9529</TotalTime>
  <Words>2918</Words>
  <Application>Microsoft Office PowerPoint</Application>
  <PresentationFormat>On-screen Show (4:3)</PresentationFormat>
  <Paragraphs>274</Paragraphs>
  <Slides>39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Template3</vt:lpstr>
      <vt:lpstr>Visio</vt:lpstr>
      <vt:lpstr>تدوين سند راهبردی و نقشه راه  توسعه فناوري‌های حفاظت در شبکه برق ايران </vt:lpstr>
      <vt:lpstr>سرفصل مطالب</vt:lpstr>
      <vt:lpstr>مشارکت‌کنندگان در تدوین سند راهبردی توسعه فناوری حفاظت</vt:lpstr>
      <vt:lpstr>PowerPoint Presentation</vt:lpstr>
      <vt:lpstr>اهمیت موضوع توسعه فناوری حفاظت در سیستمهای قدرت</vt:lpstr>
      <vt:lpstr>اهمیت موضوع توسعه فناوری حفاظت در سیستمهای قدرت</vt:lpstr>
      <vt:lpstr>اهمیت موضوع توسعه فناوری حفاظت در سیستمهای قدرت</vt:lpstr>
      <vt:lpstr>تحليل پرسشنامه‌هاي شناسايي محدوده مطالعات و تعيين مرز فني پروژه </vt:lpstr>
      <vt:lpstr>PowerPoint Presentation</vt:lpstr>
      <vt:lpstr>تدوين سند راهبردی و نقشه راه توسعه فناوري‌های حفاظت در شبکه ايران </vt:lpstr>
      <vt:lpstr>تدوين سند راهبردی و نقشه راه توسعه فناوري‌های حفاظت در شبکه ايران </vt:lpstr>
      <vt:lpstr>تجهيزات حفاظتي محلي</vt:lpstr>
      <vt:lpstr>تجهيزات حفاظتي گسترده</vt:lpstr>
      <vt:lpstr>تدوين سند راهبردی و نقشه راه توسعه فناوري‌های حفاظت در شبکه ايران </vt:lpstr>
      <vt:lpstr>تدوين سند راهبردی و نقشه راه توسعه فناوري‌های حفاظت در شبکه ايران </vt:lpstr>
      <vt:lpstr>PowerPoint Presentation</vt:lpstr>
      <vt:lpstr>PowerPoint Presentation</vt:lpstr>
      <vt:lpstr>اولویت‌بندی توسعه فناوری حفاظت</vt:lpstr>
      <vt:lpstr>اولویت‌بندی توسعه فناوری حفاظت</vt:lpstr>
      <vt:lpstr>اولویت‌بندی توسعه فناوری حفاظت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چشم‌انداز توسعه دانش و فناوری حفاظت</vt:lpstr>
      <vt:lpstr>اهداف کلان توسعه دانش و فناوری حفاظت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nr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عنوان اصلي</dc:title>
  <dc:creator>Jalalvandi</dc:creator>
  <cp:lastModifiedBy>msetareh</cp:lastModifiedBy>
  <cp:revision>798</cp:revision>
  <dcterms:created xsi:type="dcterms:W3CDTF">2011-03-12T05:25:21Z</dcterms:created>
  <dcterms:modified xsi:type="dcterms:W3CDTF">2017-04-24T08:10:11Z</dcterms:modified>
</cp:coreProperties>
</file>